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0"/>
        <w:gridCol w:w="4716"/>
      </w:tblGrid>
      <w:tr w:rsidR="00556D6F" w:rsidRPr="00556D6F" w:rsidTr="00631D1C">
        <w:tc>
          <w:tcPr>
            <w:tcW w:w="2660" w:type="dxa"/>
          </w:tcPr>
          <w:p w:rsidR="002D22F6" w:rsidRPr="00556D6F" w:rsidRDefault="006A04F1" w:rsidP="002D22F6">
            <w:pPr>
              <w:spacing w:line="480" w:lineRule="auto"/>
              <w:jc w:val="left"/>
              <w:rPr>
                <w:rFonts w:ascii="標楷體" w:eastAsia="標楷體" w:hAnsi="標楷體"/>
                <w:sz w:val="48"/>
                <w:szCs w:val="48"/>
              </w:rPr>
            </w:pPr>
            <w:r w:rsidRPr="00556D6F">
              <w:rPr>
                <w:rFonts w:hint="eastAsia"/>
              </w:rPr>
              <w:t xml:space="preserve"> </w:t>
            </w:r>
            <w:r w:rsidR="00AB5DF6" w:rsidRPr="00556D6F">
              <w:object w:dxaOrig="4330" w:dyaOrig="13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2pt;height:26.8pt;mso-position-vertical:absolute" o:ole="">
                  <v:imagedata r:id="rId9" o:title=""/>
                </v:shape>
                <o:OLEObject Type="Embed" ProgID="Visio.Drawing.11" ShapeID="_x0000_i1025" DrawAspect="Content" ObjectID="_1756884033" r:id="rId10"/>
              </w:object>
            </w:r>
            <w:r w:rsidR="00631D1C" w:rsidRPr="00556D6F">
              <w:rPr>
                <w:rFonts w:hint="eastAsia"/>
              </w:rPr>
              <w:t xml:space="preserve"> </w:t>
            </w:r>
          </w:p>
        </w:tc>
        <w:tc>
          <w:tcPr>
            <w:tcW w:w="4716" w:type="dxa"/>
          </w:tcPr>
          <w:p w:rsidR="002D22F6" w:rsidRPr="00556D6F" w:rsidRDefault="00631D1C" w:rsidP="00AB5DF6">
            <w:pPr>
              <w:spacing w:line="480" w:lineRule="auto"/>
              <w:jc w:val="left"/>
              <w:rPr>
                <w:rFonts w:ascii="標楷體" w:eastAsia="標楷體" w:hAnsi="標楷體"/>
                <w:sz w:val="36"/>
                <w:szCs w:val="36"/>
              </w:rPr>
            </w:pPr>
            <w:r w:rsidRPr="00556D6F">
              <w:rPr>
                <w:rFonts w:ascii="標楷體" w:eastAsia="標楷體" w:hAnsi="標楷體" w:hint="eastAsia"/>
                <w:sz w:val="36"/>
                <w:szCs w:val="36"/>
              </w:rPr>
              <w:t xml:space="preserve">    </w:t>
            </w:r>
            <w:r w:rsidR="002D22F6" w:rsidRPr="00556D6F">
              <w:rPr>
                <w:rFonts w:ascii="標楷體" w:eastAsia="標楷體" w:hAnsi="標楷體" w:hint="eastAsia"/>
                <w:sz w:val="36"/>
                <w:szCs w:val="36"/>
              </w:rPr>
              <w:t>技術服務委託單</w:t>
            </w:r>
          </w:p>
        </w:tc>
      </w:tr>
    </w:tbl>
    <w:tbl>
      <w:tblPr>
        <w:tblStyle w:val="1"/>
        <w:tblpPr w:leftFromText="180" w:rightFromText="180" w:vertAnchor="text" w:horzAnchor="page" w:tblpX="1182" w:tblpY="17"/>
        <w:tblW w:w="92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078"/>
      </w:tblGrid>
      <w:tr w:rsidR="00556D6F" w:rsidRPr="00556D6F" w:rsidTr="0078046C">
        <w:tc>
          <w:tcPr>
            <w:tcW w:w="5211" w:type="dxa"/>
          </w:tcPr>
          <w:p w:rsidR="002D22F6" w:rsidRPr="00556D6F" w:rsidRDefault="002D22F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556D6F">
              <w:rPr>
                <w:rFonts w:ascii="標楷體" w:eastAsia="標楷體" w:hAnsi="標楷體" w:cs="Arial"/>
                <w:sz w:val="14"/>
                <w:szCs w:val="14"/>
              </w:rPr>
              <w:t>檢驗技術研發及服務中心</w:t>
            </w:r>
          </w:p>
          <w:p w:rsidR="002D22F6" w:rsidRPr="00556D6F" w:rsidRDefault="0078046C" w:rsidP="0078046C">
            <w:pPr>
              <w:spacing w:line="180" w:lineRule="exact"/>
              <w:ind w:left="113" w:right="113"/>
              <w:jc w:val="left"/>
              <w:rPr>
                <w:rFonts w:ascii="標楷體" w:eastAsia="標楷體" w:hAnsi="標楷體"/>
                <w:spacing w:val="-6"/>
                <w:sz w:val="14"/>
                <w:szCs w:val="14"/>
              </w:rPr>
            </w:pPr>
            <w:r w:rsidRPr="00556D6F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地</w:t>
            </w:r>
            <w:r w:rsidR="002D22F6" w:rsidRPr="00556D6F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址：新竹市300食品路331號</w:t>
            </w:r>
          </w:p>
          <w:p w:rsidR="002D22F6" w:rsidRPr="00556D6F" w:rsidRDefault="0078046C" w:rsidP="0078046C">
            <w:pPr>
              <w:spacing w:line="180" w:lineRule="exact"/>
              <w:ind w:left="113" w:right="113"/>
              <w:rPr>
                <w:rFonts w:ascii="標楷體" w:eastAsia="標楷體" w:hAnsi="標楷體"/>
                <w:spacing w:val="-6"/>
                <w:sz w:val="14"/>
                <w:szCs w:val="14"/>
              </w:rPr>
            </w:pPr>
            <w:r w:rsidRPr="00556D6F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電</w:t>
            </w:r>
            <w:r w:rsidR="002D22F6" w:rsidRPr="00556D6F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話：(03)5223191-6轉257,258,259</w:t>
            </w:r>
            <w:r w:rsidRPr="00556D6F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，傳</w:t>
            </w:r>
            <w:r w:rsidR="002D22F6" w:rsidRPr="00556D6F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真：(03)5613617</w:t>
            </w:r>
          </w:p>
          <w:p w:rsidR="004E5774" w:rsidRPr="00556D6F" w:rsidRDefault="004E5774" w:rsidP="0078046C">
            <w:pPr>
              <w:spacing w:line="180" w:lineRule="exact"/>
              <w:ind w:left="113" w:right="113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4078" w:type="dxa"/>
          </w:tcPr>
          <w:p w:rsidR="002D22F6" w:rsidRPr="00556D6F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2D22F6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嘉義產業創新研發中心</w:t>
            </w:r>
          </w:p>
          <w:p w:rsidR="002D22F6" w:rsidRPr="00556D6F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78046C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地</w:t>
            </w:r>
            <w:r w:rsidR="002D22F6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址：嘉義市600博愛路二段569號</w:t>
            </w:r>
          </w:p>
          <w:p w:rsidR="002D22F6" w:rsidRPr="00556D6F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78046C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電</w:t>
            </w:r>
            <w:r w:rsidR="002D22F6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話：(05)2918899轉6001</w:t>
            </w:r>
            <w:r w:rsidR="0078046C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，傳</w:t>
            </w:r>
            <w:r w:rsidR="002D22F6" w:rsidRPr="00556D6F">
              <w:rPr>
                <w:rFonts w:ascii="標楷體" w:eastAsia="標楷體" w:hAnsi="標楷體" w:cs="Arial" w:hint="eastAsia"/>
                <w:sz w:val="14"/>
                <w:szCs w:val="14"/>
              </w:rPr>
              <w:t>真：(05)2861590</w:t>
            </w:r>
          </w:p>
        </w:tc>
      </w:tr>
    </w:tbl>
    <w:tbl>
      <w:tblPr>
        <w:tblStyle w:val="a3"/>
        <w:tblW w:w="9751" w:type="dxa"/>
        <w:tblInd w:w="-56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56"/>
        <w:gridCol w:w="916"/>
        <w:gridCol w:w="24"/>
        <w:gridCol w:w="336"/>
        <w:gridCol w:w="1134"/>
        <w:gridCol w:w="113"/>
        <w:gridCol w:w="312"/>
        <w:gridCol w:w="772"/>
        <w:gridCol w:w="920"/>
        <w:gridCol w:w="584"/>
        <w:gridCol w:w="275"/>
        <w:gridCol w:w="102"/>
        <w:gridCol w:w="177"/>
        <w:gridCol w:w="950"/>
        <w:gridCol w:w="1089"/>
        <w:gridCol w:w="1091"/>
      </w:tblGrid>
      <w:tr w:rsidR="00ED587E" w:rsidRPr="00ED587E" w:rsidTr="00184636">
        <w:trPr>
          <w:trHeight w:val="375"/>
        </w:trPr>
        <w:tc>
          <w:tcPr>
            <w:tcW w:w="1896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ED587E">
              <w:rPr>
                <w:rFonts w:ascii="標楷體" w:eastAsia="標楷體" w:hAnsi="標楷體" w:hint="eastAsia"/>
                <w:sz w:val="20"/>
              </w:rPr>
              <w:t>技 服 編 號</w:t>
            </w:r>
          </w:p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(本所填寫)</w:t>
            </w:r>
          </w:p>
        </w:tc>
        <w:tc>
          <w:tcPr>
            <w:tcW w:w="3587" w:type="dxa"/>
            <w:gridSpan w:val="6"/>
            <w:tcBorders>
              <w:top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D23D80">
            <w:pPr>
              <w:spacing w:line="200" w:lineRule="exact"/>
              <w:jc w:val="right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1138" w:type="dxa"/>
            <w:gridSpan w:val="4"/>
            <w:vMerge w:val="restart"/>
            <w:tcBorders>
              <w:top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銷貨單號</w:t>
            </w:r>
          </w:p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(本所填寫)</w:t>
            </w:r>
          </w:p>
        </w:tc>
        <w:tc>
          <w:tcPr>
            <w:tcW w:w="3130" w:type="dxa"/>
            <w:gridSpan w:val="3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24521A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</w:tr>
      <w:tr w:rsidR="00ED587E" w:rsidRPr="00ED587E" w:rsidTr="00184636">
        <w:trPr>
          <w:trHeight w:val="375"/>
        </w:trPr>
        <w:tc>
          <w:tcPr>
            <w:tcW w:w="1896" w:type="dxa"/>
            <w:gridSpan w:val="3"/>
            <w:tcBorders>
              <w:top w:val="single" w:sz="6" w:space="0" w:color="auto"/>
              <w:left w:val="single" w:sz="12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ED587E">
              <w:rPr>
                <w:rFonts w:ascii="標楷體" w:eastAsia="標楷體" w:hAnsi="標楷體" w:hint="eastAsia"/>
                <w:sz w:val="20"/>
              </w:rPr>
              <w:t>應 收 費 用</w:t>
            </w:r>
          </w:p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(本所填寫)</w:t>
            </w:r>
          </w:p>
        </w:tc>
        <w:tc>
          <w:tcPr>
            <w:tcW w:w="3587" w:type="dxa"/>
            <w:gridSpan w:val="6"/>
            <w:tcBorders>
              <w:top w:val="single" w:sz="6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D23D80">
            <w:pPr>
              <w:spacing w:line="200" w:lineRule="exact"/>
              <w:jc w:val="right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1138" w:type="dxa"/>
            <w:gridSpan w:val="4"/>
            <w:vMerge/>
            <w:tcBorders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</w:p>
        </w:tc>
        <w:tc>
          <w:tcPr>
            <w:tcW w:w="3130" w:type="dxa"/>
            <w:gridSpan w:val="3"/>
            <w:vMerge/>
            <w:tcBorders>
              <w:bottom w:val="single" w:sz="18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A23AE8" w:rsidRPr="00ED587E" w:rsidRDefault="00A23AE8" w:rsidP="0024521A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</w:tr>
      <w:tr w:rsidR="00ED587E" w:rsidRPr="00ED587E" w:rsidTr="00E50635">
        <w:trPr>
          <w:trHeight w:val="267"/>
        </w:trPr>
        <w:tc>
          <w:tcPr>
            <w:tcW w:w="95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:rsidR="00D2278A" w:rsidRPr="00ED587E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D587E">
              <w:rPr>
                <w:rFonts w:ascii="標楷體" w:eastAsia="標楷體" w:hAnsi="標楷體" w:hint="eastAsia"/>
                <w:b/>
                <w:sz w:val="20"/>
              </w:rPr>
              <w:t>委</w:t>
            </w:r>
          </w:p>
          <w:p w:rsidR="00D2278A" w:rsidRPr="00ED587E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D587E">
              <w:rPr>
                <w:rFonts w:ascii="標楷體" w:eastAsia="標楷體" w:hAnsi="標楷體" w:hint="eastAsia"/>
                <w:b/>
                <w:sz w:val="20"/>
              </w:rPr>
              <w:t>託</w:t>
            </w:r>
          </w:p>
          <w:p w:rsidR="00D2278A" w:rsidRPr="00ED587E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D587E">
              <w:rPr>
                <w:rFonts w:ascii="標楷體" w:eastAsia="標楷體" w:hAnsi="標楷體" w:hint="eastAsia"/>
                <w:b/>
                <w:sz w:val="20"/>
              </w:rPr>
              <w:t>廠</w:t>
            </w:r>
          </w:p>
          <w:p w:rsidR="00D2278A" w:rsidRPr="00ED587E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ED587E">
              <w:rPr>
                <w:rFonts w:ascii="標楷體" w:eastAsia="標楷體" w:hAnsi="標楷體" w:hint="eastAsia"/>
                <w:b/>
                <w:sz w:val="20"/>
              </w:rPr>
              <w:t>商</w:t>
            </w:r>
          </w:p>
          <w:p w:rsidR="00D2278A" w:rsidRPr="00ED587E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b/>
                <w:sz w:val="12"/>
                <w:szCs w:val="12"/>
              </w:rPr>
              <w:t xml:space="preserve"> (發票廠商)</w:t>
            </w:r>
          </w:p>
          <w:p w:rsidR="00D2278A" w:rsidRPr="00ED587E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ED587E">
              <w:rPr>
                <w:rFonts w:hint="eastAsia"/>
                <w:b/>
                <w:sz w:val="12"/>
                <w:szCs w:val="12"/>
              </w:rPr>
              <w:t xml:space="preserve"> (</w:t>
            </w:r>
            <w:r w:rsidRPr="00ED587E">
              <w:rPr>
                <w:rFonts w:ascii="標楷體" w:eastAsia="標楷體" w:hAnsi="標楷體" w:hint="eastAsia"/>
                <w:b/>
                <w:sz w:val="12"/>
                <w:szCs w:val="12"/>
              </w:rPr>
              <w:t>必填資訊)</w:t>
            </w:r>
          </w:p>
          <w:p w:rsidR="00D2278A" w:rsidRPr="00ED587E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sz w:val="8"/>
                <w:szCs w:val="8"/>
              </w:rPr>
            </w:pPr>
          </w:p>
        </w:tc>
        <w:tc>
          <w:tcPr>
            <w:tcW w:w="2835" w:type="dxa"/>
            <w:gridSpan w:val="6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:rsidR="00D2278A" w:rsidRPr="00ED587E" w:rsidRDefault="00D2278A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ED587E">
              <w:rPr>
                <w:rFonts w:ascii="標楷體" w:eastAsia="標楷體" w:hAnsi="標楷體" w:hint="eastAsia"/>
                <w:sz w:val="20"/>
              </w:rPr>
              <w:t>廠商名稱</w:t>
            </w:r>
          </w:p>
        </w:tc>
        <w:tc>
          <w:tcPr>
            <w:tcW w:w="5960" w:type="dxa"/>
            <w:gridSpan w:val="9"/>
            <w:tcBorders>
              <w:top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D2278A" w:rsidRPr="00ED587E" w:rsidRDefault="00D2278A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ED587E">
              <w:rPr>
                <w:rFonts w:ascii="標楷體" w:eastAsia="標楷體" w:hAnsi="標楷體" w:hint="eastAsia"/>
                <w:sz w:val="20"/>
              </w:rPr>
              <w:t>廠商地址</w:t>
            </w:r>
          </w:p>
        </w:tc>
      </w:tr>
      <w:tr w:rsidR="00ED587E" w:rsidRPr="00ED587E" w:rsidTr="00A44CC7">
        <w:trPr>
          <w:trHeight w:val="630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:rsidR="00D2278A" w:rsidRPr="00ED587E" w:rsidRDefault="00D2278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835" w:type="dxa"/>
            <w:gridSpan w:val="6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D2278A" w:rsidRPr="00ED587E" w:rsidRDefault="00D2278A" w:rsidP="0078046C">
            <w:pPr>
              <w:spacing w:line="200" w:lineRule="exac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960" w:type="dxa"/>
            <w:gridSpan w:val="9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D2278A" w:rsidRPr="00ED587E" w:rsidRDefault="00D2278A" w:rsidP="0078046C">
            <w:pPr>
              <w:spacing w:line="200" w:lineRule="exact"/>
              <w:rPr>
                <w:rFonts w:ascii="標楷體" w:eastAsia="標楷體" w:hAnsi="標楷體"/>
                <w:szCs w:val="24"/>
              </w:rPr>
            </w:pPr>
          </w:p>
        </w:tc>
      </w:tr>
      <w:tr w:rsidR="00ED587E" w:rsidRPr="00ED587E" w:rsidTr="00A44CC7">
        <w:trPr>
          <w:trHeight w:val="612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2278A" w:rsidRPr="00ED587E" w:rsidRDefault="00D2278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8795" w:type="dxa"/>
            <w:gridSpan w:val="1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D2278A" w:rsidRPr="00ED587E" w:rsidRDefault="00D2278A" w:rsidP="00A44CC7">
            <w:pPr>
              <w:spacing w:line="300" w:lineRule="exact"/>
              <w:ind w:leftChars="-15" w:left="-36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聯絡人：</w:t>
            </w:r>
            <w:r w:rsidR="009F5241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                                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電話：</w:t>
            </w:r>
            <w:r w:rsidR="009F5241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                    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傳真 : </w:t>
            </w:r>
          </w:p>
          <w:p w:rsidR="00D2278A" w:rsidRPr="00ED587E" w:rsidRDefault="00D2278A" w:rsidP="004919BB">
            <w:pPr>
              <w:spacing w:line="3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eastAsia="標楷體"/>
                <w:sz w:val="16"/>
                <w:szCs w:val="16"/>
              </w:rPr>
              <w:t>E mail</w:t>
            </w:r>
            <w:r w:rsidR="004919BB" w:rsidRPr="00ED587E">
              <w:rPr>
                <w:rFonts w:eastAsia="標楷體" w:hint="eastAsia"/>
                <w:sz w:val="16"/>
                <w:szCs w:val="16"/>
              </w:rPr>
              <w:t>(</w:t>
            </w:r>
            <w:r w:rsidR="004919BB"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必填)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： </w:t>
            </w:r>
            <w:r w:rsidR="009F5241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       </w:t>
            </w:r>
            <w:r w:rsidR="00EA5D20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 xml:space="preserve"> </w:t>
            </w:r>
            <w:r w:rsidR="009F5241" w:rsidRPr="00ED587E">
              <w:rPr>
                <w:rFonts w:ascii="標楷體" w:eastAsia="標楷體" w:hAnsi="標楷體" w:hint="eastAsia"/>
                <w:sz w:val="12"/>
                <w:szCs w:val="12"/>
              </w:rPr>
              <w:t xml:space="preserve">                                     </w:t>
            </w:r>
            <w:r w:rsidR="004919BB" w:rsidRPr="00ED587E">
              <w:rPr>
                <w:rFonts w:ascii="標楷體" w:eastAsia="標楷體" w:hAnsi="標楷體" w:hint="eastAsia"/>
                <w:sz w:val="12"/>
                <w:szCs w:val="12"/>
              </w:rPr>
              <w:t xml:space="preserve">                         </w:t>
            </w:r>
          </w:p>
        </w:tc>
      </w:tr>
      <w:tr w:rsidR="00ED587E" w:rsidRPr="00ED587E" w:rsidTr="00E50635">
        <w:trPr>
          <w:trHeight w:hRule="exact" w:val="397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:rsidR="00CA4413" w:rsidRPr="00ED587E" w:rsidRDefault="00CA4413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410" w:type="dxa"/>
            <w:gridSpan w:val="4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A4413" w:rsidRPr="00ED587E" w:rsidRDefault="00CA4413" w:rsidP="0078046C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統一編號/</w:t>
            </w:r>
            <w:r w:rsidR="00721645" w:rsidRPr="00ED587E">
              <w:rPr>
                <w:rFonts w:ascii="標楷體" w:eastAsia="標楷體" w:hAnsi="標楷體" w:hint="eastAsia"/>
                <w:sz w:val="16"/>
                <w:szCs w:val="16"/>
              </w:rPr>
              <w:t>個人委託身分證字號</w:t>
            </w:r>
          </w:p>
        </w:tc>
        <w:tc>
          <w:tcPr>
            <w:tcW w:w="6385" w:type="dxa"/>
            <w:gridSpan w:val="11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CA4413" w:rsidRPr="00ED587E" w:rsidRDefault="00CA4413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</w:tr>
      <w:tr w:rsidR="00ED587E" w:rsidRPr="00ED587E" w:rsidTr="00E50635">
        <w:trPr>
          <w:trHeight w:hRule="exact" w:val="397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351CF3" w:rsidRPr="00ED587E" w:rsidRDefault="00351CF3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18" w:space="0" w:color="auto"/>
            </w:tcBorders>
            <w:vAlign w:val="center"/>
          </w:tcPr>
          <w:p w:rsidR="00351CF3" w:rsidRPr="00ED587E" w:rsidRDefault="00351CF3" w:rsidP="0078046C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發票寄送地址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351CF3" w:rsidRPr="00ED587E" w:rsidRDefault="00351CF3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同</w:t>
            </w:r>
            <w:r w:rsidR="00C20D80" w:rsidRPr="00ED587E">
              <w:rPr>
                <w:rFonts w:ascii="標楷體" w:eastAsia="標楷體" w:hAnsi="標楷體" w:hint="eastAsia"/>
                <w:sz w:val="16"/>
                <w:szCs w:val="16"/>
              </w:rPr>
              <w:t>委託廠商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地址；□其他:</w:t>
            </w:r>
          </w:p>
        </w:tc>
      </w:tr>
      <w:tr w:rsidR="00ED587E" w:rsidRPr="00ED587E" w:rsidTr="00E50635">
        <w:trPr>
          <w:trHeight w:hRule="exact" w:val="284"/>
        </w:trPr>
        <w:tc>
          <w:tcPr>
            <w:tcW w:w="956" w:type="dxa"/>
            <w:vMerge w:val="restart"/>
            <w:tcBorders>
              <w:top w:val="single" w:sz="18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0C257C" w:rsidRPr="00ED587E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b/>
                <w:sz w:val="12"/>
                <w:szCs w:val="12"/>
              </w:rPr>
              <w:t>送</w:t>
            </w:r>
          </w:p>
          <w:p w:rsidR="000C257C" w:rsidRPr="00ED587E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b/>
                <w:sz w:val="12"/>
                <w:szCs w:val="12"/>
              </w:rPr>
              <w:t>樣</w:t>
            </w:r>
          </w:p>
          <w:p w:rsidR="000C257C" w:rsidRPr="00ED587E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b/>
                <w:sz w:val="12"/>
                <w:szCs w:val="12"/>
              </w:rPr>
              <w:t>廠</w:t>
            </w:r>
          </w:p>
          <w:p w:rsidR="001404AD" w:rsidRPr="00ED587E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b/>
                <w:sz w:val="12"/>
                <w:szCs w:val="12"/>
              </w:rPr>
              <w:t>商</w:t>
            </w:r>
          </w:p>
          <w:p w:rsidR="001404AD" w:rsidRPr="00ED587E" w:rsidRDefault="001404AD" w:rsidP="008E1F06">
            <w:pPr>
              <w:spacing w:line="200" w:lineRule="exact"/>
              <w:ind w:leftChars="-60" w:left="-144"/>
              <w:jc w:val="left"/>
              <w:rPr>
                <w:rFonts w:ascii="標楷體" w:eastAsia="標楷體" w:hAnsi="標楷體"/>
                <w:b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:rsidR="001404AD" w:rsidRPr="00ED587E" w:rsidRDefault="001404AD" w:rsidP="00AF7127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廠商名稱</w:t>
            </w:r>
          </w:p>
        </w:tc>
        <w:tc>
          <w:tcPr>
            <w:tcW w:w="7519" w:type="dxa"/>
            <w:gridSpan w:val="12"/>
            <w:tcBorders>
              <w:top w:val="single" w:sz="1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04AD" w:rsidRPr="00ED587E" w:rsidRDefault="001404AD" w:rsidP="001404AD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同委託廠商 □其他：</w:t>
            </w:r>
          </w:p>
        </w:tc>
      </w:tr>
      <w:tr w:rsidR="00ED587E" w:rsidRPr="00ED587E" w:rsidTr="00EA5D20">
        <w:trPr>
          <w:trHeight w:val="288"/>
        </w:trPr>
        <w:tc>
          <w:tcPr>
            <w:tcW w:w="956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1404AD" w:rsidRPr="00ED587E" w:rsidRDefault="001404AD" w:rsidP="00073070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1404AD" w:rsidRPr="00ED587E" w:rsidRDefault="001404AD" w:rsidP="00AF7127">
            <w:pPr>
              <w:spacing w:line="200" w:lineRule="exact"/>
              <w:jc w:val="left"/>
              <w:rPr>
                <w:rFonts w:eastAsia="標楷體"/>
                <w:b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廠商地址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04AD" w:rsidRPr="00ED587E" w:rsidRDefault="001404AD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同委託廠商 □其他：</w:t>
            </w:r>
          </w:p>
        </w:tc>
      </w:tr>
      <w:tr w:rsidR="00ED587E" w:rsidRPr="00ED587E" w:rsidTr="00EA5D20">
        <w:trPr>
          <w:trHeight w:hRule="exact" w:val="296"/>
        </w:trPr>
        <w:tc>
          <w:tcPr>
            <w:tcW w:w="956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1404AD" w:rsidRPr="00ED587E" w:rsidRDefault="001404AD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1404AD" w:rsidRPr="00ED587E" w:rsidRDefault="001404AD" w:rsidP="00AF7127">
            <w:pPr>
              <w:spacing w:line="200" w:lineRule="exact"/>
              <w:jc w:val="lef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聯絡資訊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04AD" w:rsidRPr="00ED587E" w:rsidRDefault="001404AD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同委託廠商 □其他</w:t>
            </w:r>
            <w:r w:rsidRPr="00ED587E">
              <w:rPr>
                <w:rFonts w:ascii="標楷體" w:eastAsia="標楷體" w:hAnsi="標楷體"/>
                <w:sz w:val="16"/>
                <w:szCs w:val="16"/>
              </w:rPr>
              <w:t>:</w:t>
            </w:r>
            <w:r w:rsidRPr="00ED587E">
              <w:rPr>
                <w:rFonts w:hint="eastAsia"/>
                <w:sz w:val="16"/>
                <w:szCs w:val="16"/>
              </w:rPr>
              <w:t xml:space="preserve">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聯絡人           電話           </w:t>
            </w:r>
            <w:r w:rsidRPr="00ED587E">
              <w:rPr>
                <w:rFonts w:eastAsia="標楷體"/>
                <w:sz w:val="16"/>
                <w:szCs w:val="16"/>
              </w:rPr>
              <w:t>E mail</w:t>
            </w:r>
            <w:r w:rsidRPr="00ED587E">
              <w:rPr>
                <w:rFonts w:eastAsia="標楷體" w:hint="eastAsia"/>
                <w:sz w:val="16"/>
                <w:szCs w:val="16"/>
              </w:rPr>
              <w:t xml:space="preserve">                 </w:t>
            </w:r>
            <w:r w:rsidRPr="00ED587E">
              <w:rPr>
                <w:rFonts w:eastAsia="標楷體" w:hint="eastAsia"/>
                <w:sz w:val="16"/>
                <w:szCs w:val="16"/>
              </w:rPr>
              <w:t>傳真</w:t>
            </w:r>
            <w:r w:rsidRPr="00ED587E">
              <w:rPr>
                <w:rFonts w:eastAsia="標楷體" w:hint="eastAsia"/>
                <w:sz w:val="16"/>
                <w:szCs w:val="16"/>
              </w:rPr>
              <w:t xml:space="preserve">          </w:t>
            </w:r>
          </w:p>
        </w:tc>
      </w:tr>
      <w:tr w:rsidR="00ED587E" w:rsidRPr="00ED587E" w:rsidTr="00E50635">
        <w:tc>
          <w:tcPr>
            <w:tcW w:w="95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57C" w:rsidRPr="00ED587E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樣</w:t>
            </w:r>
          </w:p>
          <w:p w:rsidR="0066522A" w:rsidRPr="00ED587E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品</w:t>
            </w:r>
          </w:p>
          <w:p w:rsidR="000C257C" w:rsidRPr="00ED587E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資</w:t>
            </w:r>
          </w:p>
          <w:p w:rsidR="0066522A" w:rsidRPr="00ED587E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訊</w:t>
            </w:r>
          </w:p>
          <w:p w:rsidR="0066522A" w:rsidRPr="00ED587E" w:rsidRDefault="0066522A" w:rsidP="000C257C">
            <w:pPr>
              <w:spacing w:line="200" w:lineRule="exact"/>
              <w:ind w:leftChars="-60" w:left="-144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0"/>
                <w:szCs w:val="10"/>
              </w:rPr>
              <w:t xml:space="preserve">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(</w:t>
            </w:r>
            <w:r w:rsidR="000C257C" w:rsidRPr="00ED587E">
              <w:rPr>
                <w:rFonts w:ascii="標楷體" w:eastAsia="標楷體" w:hAnsi="標楷體" w:hint="eastAsia"/>
                <w:sz w:val="16"/>
                <w:szCs w:val="16"/>
              </w:rPr>
              <w:t>必填資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訊)</w:t>
            </w:r>
          </w:p>
        </w:tc>
        <w:tc>
          <w:tcPr>
            <w:tcW w:w="6615" w:type="dxa"/>
            <w:gridSpan w:val="13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F2F2F2" w:themeFill="background1" w:themeFillShade="F2"/>
            <w:vAlign w:val="center"/>
          </w:tcPr>
          <w:p w:rsidR="0066522A" w:rsidRPr="00ED587E" w:rsidRDefault="0066522A" w:rsidP="00406773">
            <w:pPr>
              <w:spacing w:line="200" w:lineRule="exact"/>
              <w:jc w:val="left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請詳實填寫粗框資訊，若無填寫則視同無，報告將出具「—」。樣品名稱/規格、保存方式、數量為必填。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6522A" w:rsidRPr="00ED587E" w:rsidRDefault="000C257C" w:rsidP="002545FE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本所窗口接收</w:t>
            </w:r>
            <w:r w:rsidR="0066522A"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樣品狀態</w:t>
            </w:r>
          </w:p>
        </w:tc>
      </w:tr>
      <w:tr w:rsidR="00ED587E" w:rsidRPr="00ED587E" w:rsidTr="00E50635">
        <w:trPr>
          <w:trHeight w:val="341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DC49E4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樣品名稱</w:t>
            </w:r>
          </w:p>
        </w:tc>
        <w:tc>
          <w:tcPr>
            <w:tcW w:w="4195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940975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樣品保存方式</w:t>
            </w: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66522A" w:rsidRPr="00ED587E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常溫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6522A" w:rsidRPr="00ED587E" w:rsidRDefault="0066522A" w:rsidP="00AD1255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常溫</w:t>
            </w:r>
          </w:p>
        </w:tc>
      </w:tr>
      <w:tr w:rsidR="00ED587E" w:rsidRPr="00ED587E" w:rsidTr="00E50635">
        <w:trPr>
          <w:trHeight w:hRule="exact" w:val="340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ED587E" w:rsidRDefault="00BE17EF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ED587E" w:rsidRDefault="00BE17EF" w:rsidP="004513DF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規格</w:t>
            </w:r>
            <w:r w:rsidRPr="00ED587E">
              <w:rPr>
                <w:rFonts w:eastAsia="標楷體" w:hint="eastAsia"/>
                <w:sz w:val="16"/>
                <w:szCs w:val="16"/>
              </w:rPr>
              <w:t>/</w:t>
            </w:r>
            <w:r w:rsidRPr="00ED587E">
              <w:rPr>
                <w:rFonts w:eastAsia="標楷體" w:hint="eastAsia"/>
                <w:sz w:val="16"/>
                <w:szCs w:val="16"/>
              </w:rPr>
              <w:t>批號</w:t>
            </w:r>
          </w:p>
        </w:tc>
        <w:tc>
          <w:tcPr>
            <w:tcW w:w="4195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ED587E" w:rsidRDefault="00BE17EF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17EF" w:rsidRPr="00ED587E" w:rsidRDefault="00BE17EF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BE17EF" w:rsidRPr="00ED587E" w:rsidRDefault="00BE17EF" w:rsidP="00133E5C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冷藏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BE17EF" w:rsidRPr="00ED587E" w:rsidRDefault="00BE17EF" w:rsidP="000947D9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冷藏，溫度:        ℃</w:t>
            </w:r>
          </w:p>
        </w:tc>
      </w:tr>
      <w:tr w:rsidR="00ED587E" w:rsidRPr="00ED587E" w:rsidTr="00E50635">
        <w:trPr>
          <w:trHeight w:hRule="exact" w:val="353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4513DF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製造日期</w:t>
            </w:r>
          </w:p>
        </w:tc>
        <w:tc>
          <w:tcPr>
            <w:tcW w:w="160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4513DF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有效日期</w:t>
            </w:r>
          </w:p>
        </w:tc>
        <w:tc>
          <w:tcPr>
            <w:tcW w:w="15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66522A" w:rsidRPr="00ED587E" w:rsidRDefault="0066522A" w:rsidP="00133E5C">
            <w:pPr>
              <w:spacing w:line="200" w:lineRule="exact"/>
              <w:rPr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冷凍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6522A" w:rsidRPr="00ED587E" w:rsidRDefault="0066522A" w:rsidP="000947D9">
            <w:pPr>
              <w:spacing w:line="200" w:lineRule="exact"/>
              <w:rPr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□ 冷凍，溫度:      </w:t>
            </w:r>
            <w:r w:rsidR="00E73B4A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℃ </w:t>
            </w:r>
          </w:p>
        </w:tc>
      </w:tr>
      <w:tr w:rsidR="00ED587E" w:rsidRPr="00ED587E" w:rsidTr="00E50635">
        <w:trPr>
          <w:trHeight w:hRule="exact" w:val="432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ED587E" w:rsidRDefault="00E73B4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523" w:type="dxa"/>
            <w:gridSpan w:val="5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ED587E" w:rsidRDefault="00E73B4A">
            <w:pPr>
              <w:widowControl/>
              <w:spacing w:line="240" w:lineRule="auto"/>
              <w:jc w:val="lef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□市售完整包裝</w:t>
            </w:r>
            <w:r w:rsidR="00FF14A9" w:rsidRPr="00ED587E">
              <w:rPr>
                <w:rFonts w:eastAsia="標楷體" w:hint="eastAsia"/>
                <w:sz w:val="16"/>
                <w:szCs w:val="16"/>
              </w:rPr>
              <w:t xml:space="preserve">  </w:t>
            </w:r>
            <w:r w:rsidR="00FF14A9" w:rsidRPr="00ED587E">
              <w:rPr>
                <w:rFonts w:eastAsia="標楷體" w:hint="eastAsia"/>
                <w:sz w:val="16"/>
                <w:szCs w:val="16"/>
              </w:rPr>
              <w:t>□非市售包裝</w:t>
            </w:r>
          </w:p>
          <w:p w:rsidR="00E73B4A" w:rsidRPr="00ED587E" w:rsidRDefault="00E73B4A" w:rsidP="00783F05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□散裝</w:t>
            </w:r>
            <w:r w:rsidR="00872BF9" w:rsidRPr="00ED587E">
              <w:rPr>
                <w:rFonts w:eastAsia="標楷體" w:hint="eastAsia"/>
                <w:sz w:val="16"/>
                <w:szCs w:val="16"/>
              </w:rPr>
              <w:t>，</w:t>
            </w:r>
            <w:r w:rsidRPr="00ED587E">
              <w:rPr>
                <w:rFonts w:eastAsia="標楷體" w:hint="eastAsia"/>
                <w:sz w:val="16"/>
                <w:szCs w:val="16"/>
              </w:rPr>
              <w:t>重量</w:t>
            </w:r>
            <w:r w:rsidRPr="00ED587E">
              <w:rPr>
                <w:rFonts w:eastAsia="標楷體" w:hint="eastAsia"/>
                <w:sz w:val="16"/>
                <w:szCs w:val="16"/>
              </w:rPr>
              <w:t>(</w:t>
            </w:r>
            <w:r w:rsidRPr="00ED587E">
              <w:rPr>
                <w:rFonts w:eastAsia="標楷體" w:hint="eastAsia"/>
                <w:sz w:val="16"/>
                <w:szCs w:val="16"/>
              </w:rPr>
              <w:t>含包裝</w:t>
            </w:r>
            <w:r w:rsidRPr="00ED587E">
              <w:rPr>
                <w:rFonts w:eastAsia="標楷體" w:hint="eastAsia"/>
                <w:sz w:val="16"/>
                <w:szCs w:val="16"/>
              </w:rPr>
              <w:t>)(g):</w:t>
            </w:r>
          </w:p>
        </w:tc>
        <w:tc>
          <w:tcPr>
            <w:tcW w:w="2588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ED587E" w:rsidRDefault="00E73B4A">
            <w:pPr>
              <w:widowControl/>
              <w:spacing w:line="240" w:lineRule="auto"/>
              <w:jc w:val="lef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eastAsia="標楷體" w:hint="eastAsia"/>
                <w:sz w:val="16"/>
                <w:szCs w:val="16"/>
              </w:rPr>
              <w:t>數量</w:t>
            </w:r>
            <w:r w:rsidRPr="00ED587E">
              <w:rPr>
                <w:rFonts w:eastAsia="標楷體" w:hint="eastAsia"/>
                <w:sz w:val="16"/>
                <w:szCs w:val="16"/>
              </w:rPr>
              <w:t xml:space="preserve">      </w:t>
            </w:r>
          </w:p>
          <w:p w:rsidR="00E73B4A" w:rsidRPr="00ED587E" w:rsidRDefault="00E73B4A" w:rsidP="007B4EE4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瓶、□罐、□盒、□包、□桶</w:t>
            </w:r>
          </w:p>
          <w:p w:rsidR="00E73B4A" w:rsidRPr="00ED587E" w:rsidRDefault="00E73B4A" w:rsidP="00E73B4A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其他: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 xml:space="preserve">   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     </w:t>
            </w: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ED587E" w:rsidRDefault="00E73B4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E73B4A" w:rsidRPr="00ED587E" w:rsidRDefault="00E73B4A" w:rsidP="004513DF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避光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E73B4A" w:rsidRPr="00ED587E" w:rsidRDefault="00E73B4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避光</w:t>
            </w:r>
          </w:p>
        </w:tc>
      </w:tr>
      <w:tr w:rsidR="00ED587E" w:rsidRPr="00ED587E" w:rsidTr="00E50635">
        <w:trPr>
          <w:trHeight w:val="361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ED587E" w:rsidRDefault="00E73B4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523" w:type="dxa"/>
            <w:gridSpan w:val="5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ED587E" w:rsidRDefault="00E73B4A" w:rsidP="00DC49E4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2588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3B4A" w:rsidRPr="00ED587E" w:rsidRDefault="00E73B4A" w:rsidP="00DC49E4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B4A" w:rsidRPr="00ED587E" w:rsidRDefault="00E73B4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E73B4A" w:rsidRPr="00ED587E" w:rsidRDefault="00E73B4A" w:rsidP="004513DF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其他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:rsidR="00E73B4A" w:rsidRPr="00ED587E" w:rsidRDefault="00E73B4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 不正常</w:t>
            </w:r>
          </w:p>
        </w:tc>
      </w:tr>
      <w:tr w:rsidR="00ED587E" w:rsidRPr="00ED587E" w:rsidTr="00E50635">
        <w:trPr>
          <w:trHeight w:hRule="exact" w:val="476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6615" w:type="dxa"/>
            <w:gridSpan w:val="1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66522A" w:rsidRPr="00ED587E" w:rsidRDefault="0066522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製造廠商或國內負責廠商名稱： □同委託廠商；</w:t>
            </w:r>
          </w:p>
          <w:p w:rsidR="0066522A" w:rsidRPr="00ED587E" w:rsidRDefault="0066522A" w:rsidP="00AB5DF6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                           □其他:</w:t>
            </w:r>
          </w:p>
        </w:tc>
        <w:tc>
          <w:tcPr>
            <w:tcW w:w="1089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66522A" w:rsidRPr="00ED587E" w:rsidRDefault="0066522A" w:rsidP="00BF2E8F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E267A">
              <w:rPr>
                <w:rFonts w:ascii="標楷體" w:eastAsia="標楷體" w:hAnsi="標楷體" w:hint="eastAsia"/>
                <w:b/>
                <w:w w:val="48"/>
                <w:kern w:val="0"/>
                <w:sz w:val="16"/>
                <w:szCs w:val="16"/>
                <w:fitText w:val="750" w:id="-1179480318"/>
              </w:rPr>
              <w:t>承辦人員</w:t>
            </w:r>
            <w:r w:rsidR="00A23AE8" w:rsidRPr="002E267A">
              <w:rPr>
                <w:rFonts w:ascii="標楷體" w:eastAsia="標楷體" w:hAnsi="標楷體" w:hint="eastAsia"/>
                <w:b/>
                <w:w w:val="48"/>
                <w:kern w:val="0"/>
                <w:sz w:val="16"/>
                <w:szCs w:val="16"/>
                <w:fitText w:val="750" w:id="-1179480318"/>
              </w:rPr>
              <w:t>/</w:t>
            </w:r>
            <w:r w:rsidR="00A23AE8" w:rsidRPr="002E267A">
              <w:rPr>
                <w:rFonts w:eastAsia="標楷體" w:hint="eastAsia"/>
                <w:b/>
                <w:w w:val="48"/>
                <w:kern w:val="0"/>
                <w:sz w:val="16"/>
                <w:szCs w:val="16"/>
                <w:fitText w:val="750" w:id="-1179480318"/>
              </w:rPr>
              <w:t>收件</w:t>
            </w:r>
            <w:r w:rsidR="00A23AE8" w:rsidRPr="002E267A">
              <w:rPr>
                <w:rFonts w:eastAsia="標楷體"/>
                <w:b/>
                <w:w w:val="48"/>
                <w:kern w:val="0"/>
                <w:sz w:val="16"/>
                <w:szCs w:val="16"/>
                <w:fitText w:val="750" w:id="-1179480318"/>
              </w:rPr>
              <w:t>日</w:t>
            </w:r>
            <w:r w:rsidR="00A23AE8" w:rsidRPr="002E267A">
              <w:rPr>
                <w:rFonts w:eastAsia="標楷體"/>
                <w:b/>
                <w:spacing w:val="12"/>
                <w:w w:val="48"/>
                <w:kern w:val="0"/>
                <w:sz w:val="16"/>
                <w:szCs w:val="16"/>
                <w:fitText w:val="750" w:id="-1179480318"/>
              </w:rPr>
              <w:t>期</w:t>
            </w:r>
          </w:p>
        </w:tc>
        <w:tc>
          <w:tcPr>
            <w:tcW w:w="109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:rsidR="0066522A" w:rsidRPr="00ED587E" w:rsidRDefault="00A23AE8" w:rsidP="00DB0EB6">
            <w:pPr>
              <w:spacing w:line="200" w:lineRule="exact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審核人員</w:t>
            </w:r>
          </w:p>
        </w:tc>
      </w:tr>
      <w:tr w:rsidR="00ED587E" w:rsidRPr="00ED587E" w:rsidTr="00E50635">
        <w:trPr>
          <w:trHeight w:hRule="exact" w:val="708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66522A" w:rsidRPr="00ED587E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6615" w:type="dxa"/>
            <w:gridSpan w:val="13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66522A" w:rsidRPr="00ED587E" w:rsidRDefault="0066522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樣品描述 (</w:t>
            </w:r>
            <w:r w:rsidR="000C257C" w:rsidRPr="00ED587E">
              <w:rPr>
                <w:rFonts w:ascii="標楷體" w:eastAsia="標楷體" w:hAnsi="標楷體" w:hint="eastAsia"/>
                <w:sz w:val="16"/>
                <w:szCs w:val="16"/>
              </w:rPr>
              <w:t>廠商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需另於報告書上增加樣品相關之描述。本所保留審核與修正之權利。)</w:t>
            </w:r>
          </w:p>
          <w:p w:rsidR="0066522A" w:rsidRPr="00ED587E" w:rsidRDefault="0066522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089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66522A" w:rsidRPr="00ED587E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sz w:val="16"/>
                <w:szCs w:val="16"/>
              </w:rPr>
            </w:pPr>
          </w:p>
        </w:tc>
        <w:tc>
          <w:tcPr>
            <w:tcW w:w="109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:rsidR="0066522A" w:rsidRPr="00ED587E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sz w:val="16"/>
                <w:szCs w:val="16"/>
              </w:rPr>
            </w:pPr>
          </w:p>
        </w:tc>
      </w:tr>
      <w:tr w:rsidR="00ED587E" w:rsidRPr="00ED587E" w:rsidTr="00EA5D20">
        <w:trPr>
          <w:trHeight w:val="760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151A79" w:rsidRPr="00ED587E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委</w:t>
            </w:r>
          </w:p>
          <w:p w:rsidR="00151A79" w:rsidRPr="00ED587E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託</w:t>
            </w:r>
          </w:p>
          <w:p w:rsidR="00151A79" w:rsidRPr="00ED587E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事</w:t>
            </w:r>
          </w:p>
          <w:p w:rsidR="00151A79" w:rsidRPr="00ED587E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D587E">
              <w:rPr>
                <w:rFonts w:ascii="標楷體" w:eastAsia="標楷體" w:hAnsi="標楷體" w:hint="eastAsia"/>
                <w:b/>
                <w:szCs w:val="24"/>
              </w:rPr>
              <w:t>項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151A79" w:rsidRPr="00ED587E" w:rsidRDefault="00151A79" w:rsidP="007B4EE4">
            <w:pPr>
              <w:spacing w:line="200" w:lineRule="exact"/>
              <w:rPr>
                <w:rFonts w:ascii="標楷體" w:eastAsia="標楷體" w:hAnsi="標楷體"/>
                <w:sz w:val="12"/>
                <w:szCs w:val="12"/>
              </w:rPr>
            </w:pPr>
          </w:p>
          <w:p w:rsidR="00151A79" w:rsidRPr="00ED587E" w:rsidRDefault="00151A79" w:rsidP="007B4EE4">
            <w:pPr>
              <w:spacing w:line="200" w:lineRule="exact"/>
              <w:rPr>
                <w:rFonts w:ascii="標楷體" w:eastAsia="標楷體" w:hAnsi="標楷體"/>
                <w:sz w:val="12"/>
                <w:szCs w:val="12"/>
              </w:rPr>
            </w:pPr>
          </w:p>
          <w:p w:rsidR="00151A79" w:rsidRPr="00ED587E" w:rsidRDefault="00151A79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sz w:val="12"/>
                <w:szCs w:val="12"/>
              </w:rPr>
            </w:pPr>
          </w:p>
          <w:p w:rsidR="00623DD3" w:rsidRPr="00ED587E" w:rsidRDefault="00623DD3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sz w:val="12"/>
                <w:szCs w:val="12"/>
              </w:rPr>
            </w:pPr>
          </w:p>
          <w:p w:rsidR="00A47F88" w:rsidRPr="00ED587E" w:rsidRDefault="00A47F88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sz w:val="12"/>
                <w:szCs w:val="12"/>
              </w:rPr>
            </w:pPr>
          </w:p>
        </w:tc>
      </w:tr>
      <w:tr w:rsidR="00ED587E" w:rsidRPr="00ED587E" w:rsidTr="00E50635">
        <w:trPr>
          <w:trHeight w:val="281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40896" w:rsidRPr="00ED587E" w:rsidRDefault="00440896" w:rsidP="00440896">
            <w:pPr>
              <w:spacing w:line="240" w:lineRule="auto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特殊需求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0896" w:rsidRPr="00ED587E" w:rsidRDefault="004919BB" w:rsidP="00C22EC3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需要於報告書上放聯絡人姓名資訊；其他:</w:t>
            </w:r>
          </w:p>
          <w:p w:rsidR="009F5241" w:rsidRPr="00ED587E" w:rsidRDefault="009F5241" w:rsidP="00C22EC3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</w:p>
          <w:p w:rsidR="009F5241" w:rsidRPr="00ED587E" w:rsidRDefault="009F5241" w:rsidP="00C22EC3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</w:p>
        </w:tc>
      </w:tr>
      <w:tr w:rsidR="00ED587E" w:rsidRPr="00ED587E" w:rsidTr="00EA5D20">
        <w:trPr>
          <w:trHeight w:hRule="exact" w:val="548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ED587E" w:rsidRDefault="00963C51" w:rsidP="00F10D4A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處理時限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772F6" w:rsidRPr="00ED587E" w:rsidRDefault="00963C51" w:rsidP="008772F6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</w:t>
            </w:r>
            <w:r w:rsidR="008772F6" w:rsidRPr="00ED587E">
              <w:rPr>
                <w:rFonts w:ascii="標楷體" w:eastAsia="標楷體" w:hAnsi="標楷體" w:hint="eastAsia"/>
                <w:sz w:val="18"/>
                <w:szCs w:val="18"/>
              </w:rPr>
              <w:t xml:space="preserve"> </w:t>
            </w:r>
            <w:r w:rsidR="00C50944" w:rsidRPr="00ED587E">
              <w:rPr>
                <w:rFonts w:ascii="標楷體" w:eastAsia="標楷體" w:hAnsi="標楷體" w:hint="eastAsia"/>
                <w:sz w:val="18"/>
                <w:szCs w:val="18"/>
              </w:rPr>
              <w:t>一般件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(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需14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個工作天)</w:t>
            </w:r>
            <w:r w:rsidR="00C50944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；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</w:t>
            </w:r>
            <w:r w:rsidRPr="00ED587E">
              <w:rPr>
                <w:rFonts w:ascii="標楷體" w:eastAsia="標楷體" w:hAnsi="標楷體" w:hint="eastAsia"/>
                <w:sz w:val="18"/>
                <w:szCs w:val="18"/>
              </w:rPr>
              <w:t>急件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(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需7個工作天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，以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2</w:t>
            </w:r>
            <w:r w:rsidR="00C50944" w:rsidRPr="00ED587E">
              <w:rPr>
                <w:rFonts w:ascii="標楷體" w:eastAsia="標楷體" w:hAnsi="標楷體" w:hint="eastAsia"/>
                <w:sz w:val="16"/>
                <w:szCs w:val="16"/>
              </w:rPr>
              <w:t>倍收費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) ；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</w:t>
            </w:r>
            <w:r w:rsidR="00C50944" w:rsidRPr="00ED587E">
              <w:rPr>
                <w:rFonts w:ascii="標楷體" w:eastAsia="標楷體" w:hAnsi="標楷體" w:hint="eastAsia"/>
                <w:sz w:val="18"/>
                <w:szCs w:val="18"/>
              </w:rPr>
              <w:t>特急件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(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需3個工作天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，以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3</w:t>
            </w:r>
            <w:r w:rsidR="00C50944" w:rsidRPr="00ED587E">
              <w:rPr>
                <w:rFonts w:ascii="標楷體" w:eastAsia="標楷體" w:hAnsi="標楷體" w:hint="eastAsia"/>
                <w:sz w:val="16"/>
                <w:szCs w:val="16"/>
              </w:rPr>
              <w:t>倍收費</w:t>
            </w:r>
            <w:r w:rsidR="008772F6" w:rsidRPr="00ED587E">
              <w:rPr>
                <w:rFonts w:ascii="標楷體" w:eastAsia="標楷體" w:hAnsi="標楷體" w:hint="eastAsia"/>
                <w:sz w:val="16"/>
                <w:szCs w:val="16"/>
              </w:rPr>
              <w:t>)</w:t>
            </w:r>
          </w:p>
          <w:p w:rsidR="00963C51" w:rsidRPr="00ED587E" w:rsidRDefault="006A5F33" w:rsidP="006A5F33">
            <w:pPr>
              <w:spacing w:line="200" w:lineRule="exact"/>
              <w:jc w:val="left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工作天不含例假日。部分檢驗項目檢測時間需</w:t>
            </w:r>
            <w:r w:rsidR="008772F6" w:rsidRPr="00ED587E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較長，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時限</w:t>
            </w:r>
            <w:r w:rsidR="008772F6" w:rsidRPr="00ED587E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需另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議。</w:t>
            </w:r>
          </w:p>
        </w:tc>
      </w:tr>
      <w:tr w:rsidR="00ED587E" w:rsidRPr="00ED587E" w:rsidTr="00EA5D20">
        <w:trPr>
          <w:trHeight w:val="256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ED587E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報告需求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63C51" w:rsidRPr="00ED587E" w:rsidRDefault="00963C51" w:rsidP="004919BB">
            <w:pPr>
              <w:spacing w:line="200" w:lineRule="exact"/>
              <w:jc w:val="left"/>
              <w:rPr>
                <w:rFonts w:ascii="標楷體" w:eastAsia="標楷體" w:hAnsi="標楷體"/>
                <w:sz w:val="14"/>
                <w:szCs w:val="14"/>
              </w:rPr>
            </w:pPr>
            <w:r w:rsidRPr="00ED587E">
              <w:rPr>
                <w:rFonts w:ascii="標楷體" w:eastAsia="標楷體" w:hAnsi="標楷體" w:hint="eastAsia"/>
                <w:sz w:val="14"/>
                <w:szCs w:val="14"/>
              </w:rPr>
              <w:t>□中文報告；□</w:t>
            </w:r>
            <w:r w:rsidR="004919BB" w:rsidRPr="00ED587E">
              <w:rPr>
                <w:rFonts w:ascii="標楷體" w:eastAsia="標楷體" w:hAnsi="標楷體" w:hint="eastAsia"/>
                <w:sz w:val="14"/>
                <w:szCs w:val="14"/>
              </w:rPr>
              <w:t>全</w:t>
            </w:r>
            <w:r w:rsidRPr="00ED587E">
              <w:rPr>
                <w:rFonts w:ascii="標楷體" w:eastAsia="標楷體" w:hAnsi="標楷體" w:hint="eastAsia"/>
                <w:sz w:val="14"/>
                <w:szCs w:val="14"/>
              </w:rPr>
              <w:t>英文報告(每份加收1000元)；□副本(      份)(每份加收100元)；</w:t>
            </w:r>
            <w:r w:rsidR="00556D6F" w:rsidRPr="00ED587E">
              <w:rPr>
                <w:rFonts w:ascii="標楷體" w:eastAsia="標楷體" w:hAnsi="標楷體" w:hint="eastAsia"/>
                <w:sz w:val="14"/>
                <w:szCs w:val="14"/>
              </w:rPr>
              <w:t>□TAF認證報告</w:t>
            </w:r>
            <w:r w:rsidR="004919BB" w:rsidRPr="00ED587E">
              <w:rPr>
                <w:rFonts w:ascii="標楷體" w:eastAsia="標楷體" w:hAnsi="標楷體" w:hint="eastAsia"/>
                <w:sz w:val="14"/>
                <w:szCs w:val="14"/>
              </w:rPr>
              <w:t>(中文)</w:t>
            </w:r>
            <w:r w:rsidR="004919BB" w:rsidRPr="00ED587E">
              <w:rPr>
                <w:rFonts w:ascii="標楷體" w:eastAsia="標楷體" w:hAnsi="標楷體"/>
                <w:sz w:val="14"/>
                <w:szCs w:val="14"/>
              </w:rPr>
              <w:t xml:space="preserve"> </w:t>
            </w:r>
          </w:p>
        </w:tc>
      </w:tr>
      <w:tr w:rsidR="00ED587E" w:rsidRPr="00ED587E" w:rsidTr="00EA5D20">
        <w:trPr>
          <w:trHeight w:val="262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ED587E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委託目的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63C51" w:rsidRPr="00ED587E" w:rsidRDefault="00963C51" w:rsidP="00AB5DF6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□研究, □品管, □標示, □參考, □客戶索取,□出口證明(出口國:      </w:t>
            </w:r>
            <w:r w:rsidR="00093861" w:rsidRPr="00ED587E">
              <w:rPr>
                <w:rFonts w:ascii="標楷體" w:eastAsia="標楷體" w:hAnsi="標楷體" w:hint="eastAsia"/>
                <w:sz w:val="16"/>
                <w:szCs w:val="16"/>
              </w:rPr>
              <w:t xml:space="preserve">      </w:t>
            </w: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),□其他:</w:t>
            </w:r>
          </w:p>
        </w:tc>
      </w:tr>
      <w:tr w:rsidR="00ED587E" w:rsidRPr="00ED587E" w:rsidTr="00EA5D20">
        <w:trPr>
          <w:trHeight w:val="277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963C51" w:rsidRPr="00ED587E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委託類別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63C51" w:rsidRPr="00ED587E" w:rsidRDefault="00963C51" w:rsidP="0024521A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□個人,□公家機關,□學術機構,□食品公司,□貿易公司,□罐頭公會,□其他:</w:t>
            </w:r>
          </w:p>
        </w:tc>
      </w:tr>
      <w:tr w:rsidR="00ED587E" w:rsidRPr="00ED587E" w:rsidTr="0024521A">
        <w:trPr>
          <w:trHeight w:val="360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F5241" w:rsidRPr="00ED587E" w:rsidRDefault="009F5241" w:rsidP="00A14D71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b/>
                <w:sz w:val="16"/>
                <w:szCs w:val="16"/>
              </w:rPr>
              <w:t>注意事項</w:t>
            </w:r>
          </w:p>
        </w:tc>
        <w:tc>
          <w:tcPr>
            <w:tcW w:w="5386" w:type="dxa"/>
            <w:gridSpan w:val="10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F5241" w:rsidRPr="00ED587E" w:rsidRDefault="009F5241" w:rsidP="00D33902">
            <w:pPr>
              <w:spacing w:line="160" w:lineRule="exact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1.</w:t>
            </w:r>
            <w:r w:rsidRPr="00ED587E">
              <w:rPr>
                <w:rFonts w:ascii="標楷體" w:eastAsia="標楷體" w:hAnsi="標楷體"/>
                <w:sz w:val="12"/>
                <w:szCs w:val="12"/>
              </w:rPr>
              <w:t>同一份委託單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載明之委託事項</w:t>
            </w:r>
            <w:r w:rsidRPr="00ED587E">
              <w:rPr>
                <w:rFonts w:ascii="標楷體" w:eastAsia="標楷體" w:hAnsi="標楷體"/>
                <w:sz w:val="12"/>
                <w:szCs w:val="12"/>
              </w:rPr>
              <w:t>，須以同一份檢驗報告出具。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2.若未指定檢驗方法，即同意依本所網站公告或估價單所列最適方法進行檢測，若有其他需求請於特殊需求欄位註明。3.依衛福部規定，若樣品基質不符合TFDA公告或建議方法之內容，檢驗報告不得以參考或依據TFDA公告或建議方法加註。4.檢測</w:t>
            </w:r>
            <w:r w:rsidR="004223DA" w:rsidRPr="00ED587E">
              <w:rPr>
                <w:rFonts w:ascii="標楷體" w:eastAsia="標楷體" w:hAnsi="標楷體" w:hint="eastAsia"/>
                <w:sz w:val="12"/>
                <w:szCs w:val="12"/>
              </w:rPr>
              <w:t>樣品若需</w:t>
            </w:r>
            <w:r w:rsidR="003D0DDD" w:rsidRPr="00ED587E">
              <w:rPr>
                <w:rFonts w:ascii="標楷體" w:eastAsia="標楷體" w:hAnsi="標楷體" w:hint="eastAsia"/>
                <w:sz w:val="12"/>
                <w:szCs w:val="12"/>
              </w:rPr>
              <w:t>退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回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(運費到付)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，</w:t>
            </w:r>
            <w:r w:rsidR="004223DA" w:rsidRPr="00ED587E">
              <w:rPr>
                <w:rFonts w:ascii="標楷體" w:eastAsia="標楷體" w:hAnsi="標楷體" w:hint="eastAsia"/>
                <w:sz w:val="12"/>
                <w:szCs w:val="12"/>
              </w:rPr>
              <w:t>請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事先於</w:t>
            </w:r>
            <w:r w:rsidR="00A44CC7" w:rsidRPr="00ED587E">
              <w:rPr>
                <w:rFonts w:ascii="標楷體" w:eastAsia="標楷體" w:hAnsi="標楷體" w:hint="eastAsia"/>
                <w:sz w:val="12"/>
                <w:szCs w:val="12"/>
              </w:rPr>
              <w:t>特殊需求欄位註明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，否則將依實驗室剩餘樣品處置</w:t>
            </w:r>
            <w:r w:rsidRPr="00ED587E">
              <w:rPr>
                <w:rFonts w:ascii="標楷體" w:eastAsia="標楷體" w:hAnsi="標楷體" w:hint="eastAsia"/>
                <w:sz w:val="12"/>
                <w:szCs w:val="12"/>
              </w:rPr>
              <w:t>。</w:t>
            </w:r>
            <w:r w:rsidR="00D06F08" w:rsidRPr="00ED587E">
              <w:rPr>
                <w:rFonts w:ascii="標楷體" w:eastAsia="標楷體" w:hAnsi="標楷體" w:hint="eastAsia"/>
                <w:sz w:val="12"/>
                <w:szCs w:val="12"/>
              </w:rPr>
              <w:t>5.依照財政部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國稅局相關規定，</w:t>
            </w:r>
            <w:r w:rsidR="00D06F08" w:rsidRPr="00ED587E">
              <w:rPr>
                <w:rFonts w:ascii="標楷體" w:eastAsia="標楷體" w:hAnsi="標楷體" w:hint="eastAsia"/>
                <w:sz w:val="12"/>
                <w:szCs w:val="12"/>
              </w:rPr>
              <w:t>發票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抬頭</w:t>
            </w:r>
            <w:r w:rsidR="00D06F08" w:rsidRPr="00ED587E">
              <w:rPr>
                <w:rFonts w:ascii="標楷體" w:eastAsia="標楷體" w:hAnsi="標楷體" w:hint="eastAsia"/>
                <w:sz w:val="12"/>
                <w:szCs w:val="12"/>
              </w:rPr>
              <w:t>廠商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(</w:t>
            </w:r>
            <w:r w:rsidR="00D06F08" w:rsidRPr="00ED587E">
              <w:rPr>
                <w:rFonts w:ascii="標楷體" w:eastAsia="標楷體" w:hAnsi="標楷體" w:hint="eastAsia"/>
                <w:sz w:val="12"/>
                <w:szCs w:val="12"/>
              </w:rPr>
              <w:t>付款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者)與報告</w:t>
            </w:r>
            <w:r w:rsidR="00D06F08" w:rsidRPr="00ED587E">
              <w:rPr>
                <w:rFonts w:ascii="標楷體" w:eastAsia="標楷體" w:hAnsi="標楷體" w:hint="eastAsia"/>
                <w:sz w:val="12"/>
                <w:szCs w:val="12"/>
              </w:rPr>
              <w:t>委託廠商需相同</w:t>
            </w:r>
            <w:r w:rsidR="00FA759B" w:rsidRPr="00ED587E">
              <w:rPr>
                <w:rFonts w:ascii="標楷體" w:eastAsia="標楷體" w:hAnsi="標楷體" w:hint="eastAsia"/>
                <w:sz w:val="12"/>
                <w:szCs w:val="12"/>
              </w:rPr>
              <w:t>。</w:t>
            </w:r>
            <w:r w:rsidR="00556D6F" w:rsidRPr="00ED587E">
              <w:rPr>
                <w:rFonts w:ascii="標楷體" w:eastAsia="標楷體" w:hAnsi="標楷體" w:hint="eastAsia"/>
                <w:sz w:val="12"/>
                <w:szCs w:val="12"/>
              </w:rPr>
              <w:t>6.</w:t>
            </w:r>
            <w:r w:rsidR="00D33902" w:rsidRPr="00ED587E">
              <w:rPr>
                <w:rFonts w:ascii="標楷體" w:eastAsia="標楷體" w:hAnsi="標楷體" w:hint="eastAsia"/>
                <w:sz w:val="12"/>
                <w:szCs w:val="12"/>
              </w:rPr>
              <w:t>中文報告為本所共用格式，內容略有簡化；</w:t>
            </w:r>
            <w:r w:rsidR="00556D6F" w:rsidRPr="00ED587E">
              <w:rPr>
                <w:rFonts w:ascii="標楷體" w:eastAsia="標楷體" w:hAnsi="標楷體" w:hint="eastAsia"/>
                <w:sz w:val="12"/>
                <w:szCs w:val="12"/>
              </w:rPr>
              <w:t>TAF(</w:t>
            </w:r>
            <w:r w:rsidR="009A3C0C" w:rsidRPr="00ED587E">
              <w:rPr>
                <w:rFonts w:ascii="標楷體" w:eastAsia="標楷體" w:hAnsi="標楷體" w:hint="eastAsia"/>
                <w:sz w:val="12"/>
                <w:szCs w:val="12"/>
              </w:rPr>
              <w:t>及</w:t>
            </w:r>
            <w:r w:rsidR="00556D6F" w:rsidRPr="00ED587E">
              <w:rPr>
                <w:rFonts w:ascii="標楷體" w:eastAsia="標楷體" w:hAnsi="標楷體"/>
                <w:sz w:val="12"/>
                <w:szCs w:val="12"/>
              </w:rPr>
              <w:t>ILAC MRA</w:t>
            </w:r>
            <w:r w:rsidR="00556D6F" w:rsidRPr="00ED587E">
              <w:rPr>
                <w:rFonts w:ascii="標楷體" w:eastAsia="標楷體" w:hAnsi="標楷體" w:hint="eastAsia"/>
                <w:sz w:val="12"/>
                <w:szCs w:val="12"/>
              </w:rPr>
              <w:t>)或TFDA認證報告必須符合認證範圍相關規定才可出具，實驗室保留</w:t>
            </w:r>
            <w:r w:rsidR="009A3C0C" w:rsidRPr="00ED587E">
              <w:rPr>
                <w:rFonts w:ascii="標楷體" w:eastAsia="標楷體" w:hAnsi="標楷體" w:hint="eastAsia"/>
                <w:sz w:val="12"/>
                <w:szCs w:val="12"/>
              </w:rPr>
              <w:t>修改</w:t>
            </w:r>
            <w:r w:rsidR="00556D6F" w:rsidRPr="00ED587E">
              <w:rPr>
                <w:rFonts w:ascii="標楷體" w:eastAsia="標楷體" w:hAnsi="標楷體" w:hint="eastAsia"/>
                <w:sz w:val="12"/>
                <w:szCs w:val="12"/>
              </w:rPr>
              <w:t>出具報告格式的權利。</w:t>
            </w:r>
          </w:p>
        </w:tc>
        <w:tc>
          <w:tcPr>
            <w:tcW w:w="3409" w:type="dxa"/>
            <w:gridSpan w:val="5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23AE8" w:rsidRPr="00ED587E" w:rsidRDefault="009F5241" w:rsidP="009F524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申請人:</w:t>
            </w:r>
          </w:p>
          <w:p w:rsidR="009F5241" w:rsidRPr="00ED587E" w:rsidRDefault="009F5241" w:rsidP="009F524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ED587E">
              <w:rPr>
                <w:rFonts w:hint="eastAsia"/>
              </w:rPr>
              <w:t xml:space="preserve">         </w:t>
            </w:r>
          </w:p>
          <w:p w:rsidR="00BF2E8F" w:rsidRPr="00ED587E" w:rsidRDefault="00BF2E8F" w:rsidP="00623DD3">
            <w:pPr>
              <w:spacing w:line="160" w:lineRule="exact"/>
              <w:rPr>
                <w:rFonts w:ascii="標楷體" w:eastAsia="標楷體" w:hAnsi="標楷體"/>
                <w:sz w:val="16"/>
                <w:szCs w:val="16"/>
              </w:rPr>
            </w:pPr>
          </w:p>
          <w:p w:rsidR="00BF2E8F" w:rsidRPr="00ED587E" w:rsidRDefault="00BF2E8F" w:rsidP="00623DD3">
            <w:pPr>
              <w:spacing w:line="160" w:lineRule="exact"/>
              <w:rPr>
                <w:rFonts w:ascii="標楷體" w:eastAsia="標楷體" w:hAnsi="標楷體"/>
                <w:sz w:val="16"/>
                <w:szCs w:val="16"/>
              </w:rPr>
            </w:pPr>
          </w:p>
          <w:p w:rsidR="00BF294A" w:rsidRPr="00ED587E" w:rsidRDefault="00A23AE8" w:rsidP="00623DD3">
            <w:pPr>
              <w:spacing w:line="160" w:lineRule="exact"/>
              <w:rPr>
                <w:rFonts w:ascii="標楷體" w:eastAsia="標楷體" w:hAnsi="標楷體"/>
                <w:sz w:val="12"/>
                <w:szCs w:val="12"/>
              </w:rPr>
            </w:pPr>
            <w:r w:rsidRPr="00ED587E">
              <w:rPr>
                <w:rFonts w:ascii="標楷體" w:eastAsia="標楷體" w:hAnsi="標楷體" w:hint="eastAsia"/>
                <w:sz w:val="16"/>
                <w:szCs w:val="16"/>
              </w:rPr>
              <w:t>申請日期:</w:t>
            </w:r>
          </w:p>
          <w:p w:rsidR="009F5241" w:rsidRPr="00ED587E" w:rsidRDefault="009F5241" w:rsidP="009A3C0C">
            <w:pPr>
              <w:spacing w:line="160" w:lineRule="exact"/>
              <w:rPr>
                <w:rFonts w:ascii="標楷體" w:eastAsia="標楷體" w:hAnsi="標楷體"/>
                <w:sz w:val="12"/>
                <w:szCs w:val="12"/>
              </w:rPr>
            </w:pPr>
          </w:p>
        </w:tc>
      </w:tr>
    </w:tbl>
    <w:p w:rsidR="004E5774" w:rsidRPr="00ED587E" w:rsidRDefault="004E5774" w:rsidP="004E5774">
      <w:pPr>
        <w:spacing w:line="200" w:lineRule="exact"/>
        <w:ind w:leftChars="-235" w:left="-282" w:rightChars="-257" w:right="-617" w:hangingChars="235" w:hanging="282"/>
        <w:rPr>
          <w:rFonts w:ascii="標楷體" w:eastAsia="標楷體" w:hAnsi="標楷體"/>
          <w:sz w:val="12"/>
          <w:szCs w:val="12"/>
        </w:rPr>
      </w:pPr>
      <w:r w:rsidRPr="00556D6F">
        <w:rPr>
          <w:rFonts w:ascii="標楷體" w:eastAsia="標楷體" w:hAnsi="標楷體" w:hint="eastAsia"/>
          <w:sz w:val="12"/>
          <w:szCs w:val="12"/>
        </w:rPr>
        <w:t>聲明:申</w:t>
      </w:r>
      <w:r w:rsidRPr="00ED587E">
        <w:rPr>
          <w:rFonts w:ascii="標楷體" w:eastAsia="標楷體" w:hAnsi="標楷體" w:hint="eastAsia"/>
          <w:sz w:val="12"/>
          <w:szCs w:val="12"/>
        </w:rPr>
        <w:t>請人確已受產品廠商、報告抬頭廠商、生產廠商或供應廠商等相關交易廠商之委託辦理此案，申請者應保證所提供資料之真實性及正確性，若有提供虛僞不實之情形，申請人應承擔相關法律責任。本所原則上不受理委託者委託檢測非自身產品，唯委託者若同意委託試驗報告書不提供樣品識別服務，本所可受理委託。樣品描述為委託者為此樣品之描述，必要時，此資訊可置於委託試驗報告書中，唯委託者應承擔相關法律責任。</w:t>
      </w:r>
      <w:r w:rsidR="0024521A" w:rsidRPr="00ED587E">
        <w:rPr>
          <w:rFonts w:ascii="標楷體" w:eastAsia="標楷體" w:hAnsi="標楷體" w:hint="eastAsia"/>
          <w:sz w:val="12"/>
          <w:szCs w:val="12"/>
        </w:rPr>
        <w:t>本實驗</w:t>
      </w:r>
      <w:r w:rsidR="004358B9" w:rsidRPr="00ED587E">
        <w:rPr>
          <w:rFonts w:ascii="標楷體" w:eastAsia="標楷體" w:hAnsi="標楷體" w:hint="eastAsia"/>
          <w:sz w:val="12"/>
          <w:szCs w:val="12"/>
        </w:rPr>
        <w:t>室不作結果符合性聲明之判定。</w:t>
      </w:r>
      <w:r w:rsidRPr="00ED587E">
        <w:rPr>
          <w:rFonts w:ascii="標楷體" w:eastAsia="標楷體" w:hAnsi="標楷體" w:hint="eastAsia"/>
          <w:sz w:val="12"/>
          <w:szCs w:val="12"/>
        </w:rPr>
        <w:t>本實驗室承諾</w:t>
      </w:r>
      <w:r w:rsidR="00E81844" w:rsidRPr="00ED587E">
        <w:rPr>
          <w:rFonts w:ascii="標楷體" w:eastAsia="標楷體" w:hAnsi="標楷體" w:hint="eastAsia"/>
          <w:sz w:val="12"/>
          <w:szCs w:val="12"/>
        </w:rPr>
        <w:t>，除法律要求外，</w:t>
      </w:r>
      <w:r w:rsidRPr="00ED587E">
        <w:rPr>
          <w:rFonts w:ascii="標楷體" w:eastAsia="標楷體" w:hAnsi="標楷體" w:hint="eastAsia"/>
          <w:sz w:val="12"/>
          <w:szCs w:val="12"/>
        </w:rPr>
        <w:t>對</w:t>
      </w:r>
      <w:r w:rsidR="00E81844" w:rsidRPr="00ED587E">
        <w:rPr>
          <w:rFonts w:ascii="標楷體" w:eastAsia="標楷體" w:hAnsi="標楷體" w:hint="eastAsia"/>
          <w:sz w:val="12"/>
          <w:szCs w:val="12"/>
        </w:rPr>
        <w:t>在執行實驗室活動中所獲得或產生的所有資訊予以</w:t>
      </w:r>
      <w:r w:rsidRPr="00ED587E">
        <w:rPr>
          <w:rFonts w:ascii="標楷體" w:eastAsia="標楷體" w:hAnsi="標楷體" w:hint="eastAsia"/>
          <w:sz w:val="12"/>
          <w:szCs w:val="12"/>
        </w:rPr>
        <w:t>保密。</w:t>
      </w:r>
      <w:r w:rsidR="00BF2E8F" w:rsidRPr="00ED587E">
        <w:rPr>
          <w:rFonts w:ascii="標楷體" w:eastAsia="標楷體" w:hAnsi="標楷體" w:hint="eastAsia"/>
          <w:sz w:val="12"/>
          <w:szCs w:val="12"/>
        </w:rPr>
        <w:t>申請人所填載及提供個人資料為本所管理作業所需，</w:t>
      </w:r>
      <w:bookmarkStart w:id="0" w:name="_GoBack"/>
      <w:bookmarkEnd w:id="0"/>
      <w:r w:rsidR="00BF2E8F" w:rsidRPr="00ED587E">
        <w:rPr>
          <w:rFonts w:ascii="標楷體" w:eastAsia="標楷體" w:hAnsi="標楷體" w:hint="eastAsia"/>
          <w:sz w:val="12"/>
          <w:szCs w:val="12"/>
        </w:rPr>
        <w:t>得依個人資料保護法相關規定為必要之蒐集、處理及利用。</w:t>
      </w:r>
    </w:p>
    <w:p w:rsidR="000A77F6" w:rsidRPr="00556D6F" w:rsidRDefault="000A77F6" w:rsidP="008D23D0">
      <w:pPr>
        <w:spacing w:line="240" w:lineRule="exact"/>
        <w:ind w:left="422" w:rightChars="-257" w:right="-617" w:hangingChars="264" w:hanging="422"/>
        <w:rPr>
          <w:rFonts w:ascii="標楷體" w:eastAsia="標楷體" w:hAnsi="標楷體"/>
          <w:color w:val="FF0000"/>
          <w:sz w:val="16"/>
          <w:szCs w:val="16"/>
        </w:rPr>
        <w:sectPr w:rsidR="000A77F6" w:rsidRPr="00556D6F" w:rsidSect="000B7352">
          <w:footerReference w:type="default" r:id="rId11"/>
          <w:pgSz w:w="11906" w:h="16838"/>
          <w:pgMar w:top="1134" w:right="1797" w:bottom="709" w:left="1797" w:header="851" w:footer="992" w:gutter="0"/>
          <w:cols w:space="425"/>
          <w:docGrid w:type="lines" w:linePitch="360"/>
        </w:sectPr>
      </w:pPr>
    </w:p>
    <w:p w:rsidR="001971D3" w:rsidRPr="00556D6F" w:rsidRDefault="001971D3" w:rsidP="001971D3">
      <w:pPr>
        <w:spacing w:line="200" w:lineRule="exact"/>
      </w:pPr>
    </w:p>
    <w:p w:rsidR="001971D3" w:rsidRPr="00556D6F" w:rsidRDefault="001971D3" w:rsidP="001971D3">
      <w:pPr>
        <w:spacing w:line="200" w:lineRule="exact"/>
        <w:ind w:firstLineChars="1250" w:firstLine="2000"/>
        <w:rPr>
          <w:sz w:val="16"/>
          <w:szCs w:val="16"/>
        </w:rPr>
      </w:pPr>
    </w:p>
    <w:tbl>
      <w:tblPr>
        <w:tblStyle w:val="a3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368"/>
      </w:tblGrid>
      <w:tr w:rsidR="001971D3" w:rsidRPr="00556D6F" w:rsidTr="0024521A">
        <w:tc>
          <w:tcPr>
            <w:tcW w:w="8368" w:type="dxa"/>
          </w:tcPr>
          <w:p w:rsidR="001971D3" w:rsidRPr="00556D6F" w:rsidRDefault="001971D3" w:rsidP="0024521A">
            <w:pPr>
              <w:spacing w:line="600" w:lineRule="exact"/>
              <w:jc w:val="left"/>
              <w:rPr>
                <w:sz w:val="52"/>
                <w:szCs w:val="52"/>
              </w:rPr>
            </w:pPr>
            <w:r w:rsidRPr="00556D6F">
              <w:rPr>
                <w:rFonts w:hint="eastAsia"/>
                <w:sz w:val="52"/>
                <w:szCs w:val="52"/>
              </w:rPr>
              <w:t>30062</w:t>
            </w:r>
            <w:r w:rsidRPr="00556D6F">
              <w:rPr>
                <w:rFonts w:hint="eastAsia"/>
                <w:sz w:val="52"/>
                <w:szCs w:val="52"/>
              </w:rPr>
              <w:t>新竹市食品路</w:t>
            </w:r>
            <w:r w:rsidRPr="00556D6F">
              <w:rPr>
                <w:rFonts w:hint="eastAsia"/>
                <w:sz w:val="52"/>
                <w:szCs w:val="52"/>
              </w:rPr>
              <w:t>331</w:t>
            </w:r>
            <w:r w:rsidRPr="00556D6F">
              <w:rPr>
                <w:rFonts w:hint="eastAsia"/>
                <w:sz w:val="52"/>
                <w:szCs w:val="52"/>
              </w:rPr>
              <w:t>號</w:t>
            </w:r>
          </w:p>
          <w:p w:rsidR="001971D3" w:rsidRPr="00556D6F" w:rsidRDefault="001971D3" w:rsidP="0024521A">
            <w:pPr>
              <w:spacing w:line="600" w:lineRule="exact"/>
              <w:ind w:firstLineChars="295" w:firstLine="1180"/>
              <w:jc w:val="left"/>
              <w:rPr>
                <w:sz w:val="40"/>
                <w:szCs w:val="40"/>
              </w:rPr>
            </w:pPr>
            <w:r w:rsidRPr="00556D6F">
              <w:rPr>
                <w:rFonts w:hint="eastAsia"/>
                <w:sz w:val="40"/>
                <w:szCs w:val="40"/>
              </w:rPr>
              <w:t>財團法人食品工業發展研究所</w:t>
            </w:r>
          </w:p>
          <w:p w:rsidR="001971D3" w:rsidRPr="00556D6F" w:rsidRDefault="001971D3" w:rsidP="0024521A">
            <w:pPr>
              <w:spacing w:line="600" w:lineRule="exact"/>
              <w:ind w:firstLineChars="295" w:firstLine="1180"/>
              <w:jc w:val="left"/>
              <w:rPr>
                <w:sz w:val="48"/>
                <w:szCs w:val="48"/>
              </w:rPr>
            </w:pPr>
            <w:r w:rsidRPr="00556D6F">
              <w:rPr>
                <w:rFonts w:hint="eastAsia"/>
                <w:sz w:val="40"/>
                <w:szCs w:val="40"/>
              </w:rPr>
              <w:t>檢驗中心委託服務窗口</w:t>
            </w:r>
            <w:r w:rsidRPr="00556D6F">
              <w:rPr>
                <w:rFonts w:hint="eastAsia"/>
                <w:sz w:val="40"/>
                <w:szCs w:val="40"/>
              </w:rPr>
              <w:t xml:space="preserve">-           </w:t>
            </w:r>
            <w:r w:rsidRPr="00556D6F">
              <w:rPr>
                <w:rFonts w:hint="eastAsia"/>
                <w:sz w:val="40"/>
                <w:szCs w:val="40"/>
              </w:rPr>
              <w:t>收</w:t>
            </w:r>
          </w:p>
          <w:p w:rsidR="001971D3" w:rsidRPr="00556D6F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556D6F">
              <w:rPr>
                <w:rFonts w:hint="eastAsia"/>
                <w:sz w:val="32"/>
                <w:szCs w:val="32"/>
              </w:rPr>
              <w:t>Tel:03-5223191-257~259</w:t>
            </w:r>
            <w:r w:rsidRPr="00556D6F">
              <w:rPr>
                <w:sz w:val="32"/>
                <w:szCs w:val="32"/>
              </w:rPr>
              <w:t>,370</w:t>
            </w:r>
          </w:p>
          <w:p w:rsidR="001971D3" w:rsidRPr="00556D6F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556D6F">
              <w:rPr>
                <w:rFonts w:hint="eastAsia"/>
                <w:sz w:val="32"/>
                <w:szCs w:val="32"/>
              </w:rPr>
              <w:t>Fax:03-5613617</w:t>
            </w:r>
          </w:p>
          <w:p w:rsidR="001971D3" w:rsidRPr="00556D6F" w:rsidRDefault="001971D3" w:rsidP="0024521A">
            <w:pPr>
              <w:spacing w:line="200" w:lineRule="exact"/>
              <w:rPr>
                <w:sz w:val="16"/>
                <w:szCs w:val="16"/>
              </w:rPr>
            </w:pPr>
          </w:p>
        </w:tc>
      </w:tr>
    </w:tbl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tbl>
      <w:tblPr>
        <w:tblStyle w:val="a3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368"/>
      </w:tblGrid>
      <w:tr w:rsidR="001971D3" w:rsidRPr="00556D6F" w:rsidTr="0024521A">
        <w:tc>
          <w:tcPr>
            <w:tcW w:w="8368" w:type="dxa"/>
          </w:tcPr>
          <w:p w:rsidR="001971D3" w:rsidRPr="00556D6F" w:rsidRDefault="001971D3" w:rsidP="0024521A">
            <w:pPr>
              <w:spacing w:line="600" w:lineRule="exact"/>
              <w:jc w:val="left"/>
              <w:rPr>
                <w:sz w:val="52"/>
                <w:szCs w:val="52"/>
              </w:rPr>
            </w:pPr>
            <w:r w:rsidRPr="00556D6F">
              <w:rPr>
                <w:rFonts w:hint="eastAsia"/>
                <w:sz w:val="52"/>
                <w:szCs w:val="52"/>
              </w:rPr>
              <w:t>30062</w:t>
            </w:r>
            <w:r w:rsidRPr="00556D6F">
              <w:rPr>
                <w:rFonts w:hint="eastAsia"/>
                <w:sz w:val="52"/>
                <w:szCs w:val="52"/>
              </w:rPr>
              <w:t>新竹市食品路</w:t>
            </w:r>
            <w:r w:rsidRPr="00556D6F">
              <w:rPr>
                <w:rFonts w:hint="eastAsia"/>
                <w:sz w:val="52"/>
                <w:szCs w:val="52"/>
              </w:rPr>
              <w:t>331</w:t>
            </w:r>
            <w:r w:rsidRPr="00556D6F">
              <w:rPr>
                <w:rFonts w:hint="eastAsia"/>
                <w:sz w:val="52"/>
                <w:szCs w:val="52"/>
              </w:rPr>
              <w:t>號</w:t>
            </w:r>
          </w:p>
          <w:p w:rsidR="001971D3" w:rsidRPr="00556D6F" w:rsidRDefault="001971D3" w:rsidP="0024521A">
            <w:pPr>
              <w:spacing w:line="600" w:lineRule="exact"/>
              <w:ind w:firstLineChars="295" w:firstLine="1180"/>
              <w:jc w:val="left"/>
              <w:rPr>
                <w:sz w:val="40"/>
                <w:szCs w:val="40"/>
              </w:rPr>
            </w:pPr>
            <w:r w:rsidRPr="00556D6F">
              <w:rPr>
                <w:rFonts w:hint="eastAsia"/>
                <w:sz w:val="40"/>
                <w:szCs w:val="40"/>
              </w:rPr>
              <w:t>財團法人食品工業發展研究所</w:t>
            </w:r>
          </w:p>
          <w:p w:rsidR="001971D3" w:rsidRPr="00556D6F" w:rsidRDefault="001971D3" w:rsidP="0024521A">
            <w:pPr>
              <w:spacing w:line="600" w:lineRule="exact"/>
              <w:ind w:firstLineChars="295" w:firstLine="1180"/>
              <w:jc w:val="left"/>
              <w:rPr>
                <w:sz w:val="48"/>
                <w:szCs w:val="48"/>
              </w:rPr>
            </w:pPr>
            <w:r w:rsidRPr="00556D6F">
              <w:rPr>
                <w:rFonts w:hint="eastAsia"/>
                <w:sz w:val="40"/>
                <w:szCs w:val="40"/>
              </w:rPr>
              <w:t>檢驗中心委託服務窗口</w:t>
            </w:r>
            <w:r w:rsidRPr="00556D6F">
              <w:rPr>
                <w:rFonts w:hint="eastAsia"/>
                <w:sz w:val="40"/>
                <w:szCs w:val="40"/>
              </w:rPr>
              <w:t xml:space="preserve">-           </w:t>
            </w:r>
            <w:r w:rsidRPr="00556D6F">
              <w:rPr>
                <w:rFonts w:hint="eastAsia"/>
                <w:sz w:val="40"/>
                <w:szCs w:val="40"/>
              </w:rPr>
              <w:t>收</w:t>
            </w:r>
          </w:p>
          <w:p w:rsidR="001971D3" w:rsidRPr="00556D6F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556D6F">
              <w:rPr>
                <w:rFonts w:hint="eastAsia"/>
                <w:sz w:val="32"/>
                <w:szCs w:val="32"/>
              </w:rPr>
              <w:t>Tel:03-5223191-257~259</w:t>
            </w:r>
            <w:r w:rsidRPr="00556D6F">
              <w:rPr>
                <w:sz w:val="32"/>
                <w:szCs w:val="32"/>
              </w:rPr>
              <w:t>,370</w:t>
            </w:r>
          </w:p>
          <w:p w:rsidR="001971D3" w:rsidRPr="00556D6F" w:rsidRDefault="001971D3" w:rsidP="0024521A">
            <w:pPr>
              <w:spacing w:line="600" w:lineRule="exact"/>
              <w:ind w:firstLineChars="354" w:firstLine="1133"/>
              <w:jc w:val="left"/>
              <w:rPr>
                <w:sz w:val="16"/>
                <w:szCs w:val="16"/>
              </w:rPr>
            </w:pPr>
            <w:r w:rsidRPr="00556D6F">
              <w:rPr>
                <w:rFonts w:hint="eastAsia"/>
                <w:sz w:val="32"/>
                <w:szCs w:val="32"/>
              </w:rPr>
              <w:t>Fax:03-5613617</w:t>
            </w:r>
          </w:p>
          <w:p w:rsidR="001971D3" w:rsidRPr="00556D6F" w:rsidRDefault="001971D3" w:rsidP="0024521A">
            <w:pPr>
              <w:spacing w:line="200" w:lineRule="exact"/>
              <w:rPr>
                <w:sz w:val="16"/>
                <w:szCs w:val="16"/>
              </w:rPr>
            </w:pPr>
          </w:p>
        </w:tc>
      </w:tr>
    </w:tbl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tbl>
      <w:tblPr>
        <w:tblStyle w:val="a3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368"/>
      </w:tblGrid>
      <w:tr w:rsidR="001971D3" w:rsidRPr="00556D6F" w:rsidTr="0024521A">
        <w:tc>
          <w:tcPr>
            <w:tcW w:w="8368" w:type="dxa"/>
          </w:tcPr>
          <w:p w:rsidR="001971D3" w:rsidRPr="00556D6F" w:rsidRDefault="001971D3" w:rsidP="0024521A">
            <w:pPr>
              <w:spacing w:line="600" w:lineRule="exact"/>
              <w:jc w:val="left"/>
              <w:rPr>
                <w:sz w:val="52"/>
                <w:szCs w:val="52"/>
              </w:rPr>
            </w:pPr>
            <w:r w:rsidRPr="00556D6F">
              <w:rPr>
                <w:rFonts w:hint="eastAsia"/>
                <w:sz w:val="52"/>
                <w:szCs w:val="52"/>
              </w:rPr>
              <w:t>30062</w:t>
            </w:r>
            <w:r w:rsidRPr="00556D6F">
              <w:rPr>
                <w:rFonts w:hint="eastAsia"/>
                <w:sz w:val="52"/>
                <w:szCs w:val="52"/>
              </w:rPr>
              <w:t>新竹市食品路</w:t>
            </w:r>
            <w:r w:rsidRPr="00556D6F">
              <w:rPr>
                <w:rFonts w:hint="eastAsia"/>
                <w:sz w:val="52"/>
                <w:szCs w:val="52"/>
              </w:rPr>
              <w:t>331</w:t>
            </w:r>
            <w:r w:rsidRPr="00556D6F">
              <w:rPr>
                <w:rFonts w:hint="eastAsia"/>
                <w:sz w:val="52"/>
                <w:szCs w:val="52"/>
              </w:rPr>
              <w:t>號</w:t>
            </w:r>
          </w:p>
          <w:p w:rsidR="001971D3" w:rsidRPr="00556D6F" w:rsidRDefault="001971D3" w:rsidP="0024521A">
            <w:pPr>
              <w:spacing w:line="600" w:lineRule="exact"/>
              <w:ind w:firstLineChars="295" w:firstLine="1180"/>
              <w:jc w:val="left"/>
              <w:rPr>
                <w:sz w:val="40"/>
                <w:szCs w:val="40"/>
              </w:rPr>
            </w:pPr>
            <w:r w:rsidRPr="00556D6F">
              <w:rPr>
                <w:rFonts w:hint="eastAsia"/>
                <w:sz w:val="40"/>
                <w:szCs w:val="40"/>
              </w:rPr>
              <w:t>財團法人食品工業發展研究所</w:t>
            </w:r>
          </w:p>
          <w:p w:rsidR="001971D3" w:rsidRPr="00556D6F" w:rsidRDefault="001971D3" w:rsidP="0024521A">
            <w:pPr>
              <w:spacing w:line="600" w:lineRule="exact"/>
              <w:ind w:firstLineChars="295" w:firstLine="1180"/>
              <w:jc w:val="left"/>
              <w:rPr>
                <w:sz w:val="48"/>
                <w:szCs w:val="48"/>
              </w:rPr>
            </w:pPr>
            <w:r w:rsidRPr="00556D6F">
              <w:rPr>
                <w:rFonts w:hint="eastAsia"/>
                <w:sz w:val="40"/>
                <w:szCs w:val="40"/>
              </w:rPr>
              <w:t>檢驗中心委託服務窗口</w:t>
            </w:r>
            <w:r w:rsidRPr="00556D6F">
              <w:rPr>
                <w:rFonts w:hint="eastAsia"/>
                <w:sz w:val="40"/>
                <w:szCs w:val="40"/>
              </w:rPr>
              <w:t xml:space="preserve">-           </w:t>
            </w:r>
            <w:r w:rsidRPr="00556D6F">
              <w:rPr>
                <w:rFonts w:hint="eastAsia"/>
                <w:sz w:val="40"/>
                <w:szCs w:val="40"/>
              </w:rPr>
              <w:t>收</w:t>
            </w:r>
          </w:p>
          <w:p w:rsidR="001971D3" w:rsidRPr="00556D6F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556D6F">
              <w:rPr>
                <w:rFonts w:hint="eastAsia"/>
                <w:sz w:val="32"/>
                <w:szCs w:val="32"/>
              </w:rPr>
              <w:t>Tel:03-5223191-257~259</w:t>
            </w:r>
            <w:r w:rsidRPr="00556D6F">
              <w:rPr>
                <w:sz w:val="32"/>
                <w:szCs w:val="32"/>
              </w:rPr>
              <w:t>,370</w:t>
            </w:r>
          </w:p>
          <w:p w:rsidR="001971D3" w:rsidRPr="00556D6F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556D6F">
              <w:rPr>
                <w:rFonts w:hint="eastAsia"/>
                <w:sz w:val="32"/>
                <w:szCs w:val="32"/>
              </w:rPr>
              <w:t>Fax:03-5613617</w:t>
            </w:r>
          </w:p>
          <w:p w:rsidR="001971D3" w:rsidRPr="00556D6F" w:rsidRDefault="001971D3" w:rsidP="0024521A">
            <w:pPr>
              <w:spacing w:line="200" w:lineRule="exact"/>
              <w:rPr>
                <w:sz w:val="16"/>
                <w:szCs w:val="16"/>
              </w:rPr>
            </w:pPr>
          </w:p>
        </w:tc>
      </w:tr>
    </w:tbl>
    <w:p w:rsidR="001971D3" w:rsidRPr="00556D6F" w:rsidRDefault="001971D3" w:rsidP="001971D3">
      <w:pPr>
        <w:spacing w:line="200" w:lineRule="exact"/>
        <w:rPr>
          <w:sz w:val="16"/>
          <w:szCs w:val="16"/>
        </w:rPr>
      </w:pPr>
    </w:p>
    <w:p w:rsidR="004E5866" w:rsidRPr="00556D6F" w:rsidRDefault="004E5866" w:rsidP="00AB5DF6">
      <w:pPr>
        <w:spacing w:line="200" w:lineRule="exact"/>
        <w:rPr>
          <w:sz w:val="16"/>
          <w:szCs w:val="16"/>
        </w:rPr>
      </w:pPr>
    </w:p>
    <w:sectPr w:rsidR="004E5866" w:rsidRPr="00556D6F" w:rsidSect="005A5B7D">
      <w:footerReference w:type="default" r:id="rId12"/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267A" w:rsidRDefault="002E267A" w:rsidP="0021675A">
      <w:pPr>
        <w:spacing w:line="240" w:lineRule="auto"/>
      </w:pPr>
      <w:r>
        <w:separator/>
      </w:r>
    </w:p>
  </w:endnote>
  <w:endnote w:type="continuationSeparator" w:id="0">
    <w:p w:rsidR="002E267A" w:rsidRDefault="002E267A" w:rsidP="002167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全真中明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58B9" w:rsidRPr="00D33902" w:rsidRDefault="00D33902" w:rsidP="00384501">
    <w:pPr>
      <w:pStyle w:val="ab"/>
      <w:spacing w:line="240" w:lineRule="exact"/>
      <w:jc w:val="right"/>
      <w:rPr>
        <w:sz w:val="16"/>
        <w:szCs w:val="16"/>
      </w:rPr>
    </w:pPr>
    <w:r w:rsidRPr="00D33902">
      <w:rPr>
        <w:rFonts w:hint="eastAsia"/>
        <w:sz w:val="16"/>
        <w:szCs w:val="16"/>
      </w:rPr>
      <w:t>系統編號：</w:t>
    </w:r>
    <w:r w:rsidRPr="00D33902">
      <w:rPr>
        <w:rFonts w:hint="eastAsia"/>
        <w:sz w:val="16"/>
        <w:szCs w:val="16"/>
      </w:rPr>
      <w:t>R-QP-06-01</w:t>
    </w:r>
    <w:r w:rsidRPr="00D33902">
      <w:rPr>
        <w:rFonts w:hint="eastAsia"/>
        <w:sz w:val="16"/>
        <w:szCs w:val="16"/>
      </w:rPr>
      <w:t>，版次：</w:t>
    </w:r>
    <w:r w:rsidRPr="00D33902">
      <w:rPr>
        <w:rFonts w:hint="eastAsia"/>
        <w:sz w:val="16"/>
        <w:szCs w:val="16"/>
      </w:rPr>
      <w:t>3.</w:t>
    </w:r>
    <w:r w:rsidR="004919BB">
      <w:rPr>
        <w:rFonts w:hint="eastAsia"/>
        <w:sz w:val="16"/>
        <w:szCs w:val="16"/>
      </w:rPr>
      <w:t>5</w:t>
    </w:r>
    <w:r w:rsidRPr="00D33902">
      <w:rPr>
        <w:rFonts w:hint="eastAsia"/>
        <w:sz w:val="16"/>
        <w:szCs w:val="16"/>
      </w:rPr>
      <w:t>，修訂日期：</w:t>
    </w:r>
    <w:r w:rsidR="004919BB">
      <w:rPr>
        <w:rFonts w:hint="eastAsia"/>
        <w:sz w:val="16"/>
        <w:szCs w:val="16"/>
      </w:rPr>
      <w:t>112.09.22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58B9" w:rsidRPr="004F39AE" w:rsidRDefault="004358B9" w:rsidP="00384501">
    <w:pPr>
      <w:pStyle w:val="ab"/>
      <w:spacing w:line="240" w:lineRule="exact"/>
      <w:jc w:val="right"/>
      <w:rPr>
        <w:color w:val="FF000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267A" w:rsidRDefault="002E267A" w:rsidP="0021675A">
      <w:pPr>
        <w:spacing w:line="240" w:lineRule="auto"/>
      </w:pPr>
      <w:r>
        <w:separator/>
      </w:r>
    </w:p>
  </w:footnote>
  <w:footnote w:type="continuationSeparator" w:id="0">
    <w:p w:rsidR="002E267A" w:rsidRDefault="002E267A" w:rsidP="0021675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958E6"/>
    <w:multiLevelType w:val="hybridMultilevel"/>
    <w:tmpl w:val="81E0ED5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21904642"/>
    <w:multiLevelType w:val="hybridMultilevel"/>
    <w:tmpl w:val="2BE8B7F4"/>
    <w:lvl w:ilvl="0" w:tplc="04090001">
      <w:start w:val="1"/>
      <w:numFmt w:val="bullet"/>
      <w:lvlText w:val=""/>
      <w:lvlJc w:val="left"/>
      <w:pPr>
        <w:ind w:left="85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3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98" w:hanging="480"/>
      </w:pPr>
      <w:rPr>
        <w:rFonts w:ascii="Wingdings" w:hAnsi="Wingdings" w:hint="default"/>
      </w:rPr>
    </w:lvl>
  </w:abstractNum>
  <w:abstractNum w:abstractNumId="2">
    <w:nsid w:val="38E72250"/>
    <w:multiLevelType w:val="hybridMultilevel"/>
    <w:tmpl w:val="02CA5C4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56747731"/>
    <w:multiLevelType w:val="hybridMultilevel"/>
    <w:tmpl w:val="97EA500C"/>
    <w:lvl w:ilvl="0" w:tplc="67F8F2E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6E366F3C"/>
    <w:multiLevelType w:val="hybridMultilevel"/>
    <w:tmpl w:val="CDFCE6DA"/>
    <w:lvl w:ilvl="0" w:tplc="AAE478D4">
      <w:start w:val="5"/>
      <w:numFmt w:val="bullet"/>
      <w:lvlText w:val="□"/>
      <w:lvlJc w:val="left"/>
      <w:pPr>
        <w:ind w:left="3195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37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2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7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2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7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1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6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7155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8B7"/>
    <w:rsid w:val="00007940"/>
    <w:rsid w:val="00021846"/>
    <w:rsid w:val="0002658C"/>
    <w:rsid w:val="000343C5"/>
    <w:rsid w:val="00036E76"/>
    <w:rsid w:val="0003744D"/>
    <w:rsid w:val="00037CAA"/>
    <w:rsid w:val="0004671F"/>
    <w:rsid w:val="0005524C"/>
    <w:rsid w:val="00070324"/>
    <w:rsid w:val="000714D5"/>
    <w:rsid w:val="00073070"/>
    <w:rsid w:val="00073F35"/>
    <w:rsid w:val="00077921"/>
    <w:rsid w:val="00093861"/>
    <w:rsid w:val="000941F4"/>
    <w:rsid w:val="000947D9"/>
    <w:rsid w:val="00094A2C"/>
    <w:rsid w:val="000A77F6"/>
    <w:rsid w:val="000B7352"/>
    <w:rsid w:val="000C257C"/>
    <w:rsid w:val="000D46D6"/>
    <w:rsid w:val="000E30EE"/>
    <w:rsid w:val="00101931"/>
    <w:rsid w:val="0010445A"/>
    <w:rsid w:val="00111B25"/>
    <w:rsid w:val="0012413F"/>
    <w:rsid w:val="00133E5C"/>
    <w:rsid w:val="00137090"/>
    <w:rsid w:val="001404AD"/>
    <w:rsid w:val="00151A79"/>
    <w:rsid w:val="00155114"/>
    <w:rsid w:val="00166B41"/>
    <w:rsid w:val="00175026"/>
    <w:rsid w:val="00185C0D"/>
    <w:rsid w:val="00195D30"/>
    <w:rsid w:val="001971D3"/>
    <w:rsid w:val="001A57DA"/>
    <w:rsid w:val="001C5660"/>
    <w:rsid w:val="001C7A1C"/>
    <w:rsid w:val="001E53B0"/>
    <w:rsid w:val="001F1C4A"/>
    <w:rsid w:val="0021675A"/>
    <w:rsid w:val="0022462E"/>
    <w:rsid w:val="00233031"/>
    <w:rsid w:val="00233827"/>
    <w:rsid w:val="0024521A"/>
    <w:rsid w:val="002545FE"/>
    <w:rsid w:val="00260301"/>
    <w:rsid w:val="00263C29"/>
    <w:rsid w:val="002D15FF"/>
    <w:rsid w:val="002D22F6"/>
    <w:rsid w:val="002E267A"/>
    <w:rsid w:val="00305197"/>
    <w:rsid w:val="00310C71"/>
    <w:rsid w:val="00327972"/>
    <w:rsid w:val="00341EE3"/>
    <w:rsid w:val="00351CF3"/>
    <w:rsid w:val="00384501"/>
    <w:rsid w:val="003A0FC9"/>
    <w:rsid w:val="003A1D2B"/>
    <w:rsid w:val="003A4A5E"/>
    <w:rsid w:val="003B0404"/>
    <w:rsid w:val="003B3215"/>
    <w:rsid w:val="003D0A50"/>
    <w:rsid w:val="003D0DDD"/>
    <w:rsid w:val="003F18E2"/>
    <w:rsid w:val="003F4A15"/>
    <w:rsid w:val="00406773"/>
    <w:rsid w:val="004223DA"/>
    <w:rsid w:val="0043046A"/>
    <w:rsid w:val="004358B9"/>
    <w:rsid w:val="00440896"/>
    <w:rsid w:val="004513DF"/>
    <w:rsid w:val="00454F0C"/>
    <w:rsid w:val="00481A90"/>
    <w:rsid w:val="0048470F"/>
    <w:rsid w:val="004919BB"/>
    <w:rsid w:val="004A2F0B"/>
    <w:rsid w:val="004D37AA"/>
    <w:rsid w:val="004E1356"/>
    <w:rsid w:val="004E5774"/>
    <w:rsid w:val="004E5866"/>
    <w:rsid w:val="004E6AEA"/>
    <w:rsid w:val="004F39AE"/>
    <w:rsid w:val="004F7825"/>
    <w:rsid w:val="0051343D"/>
    <w:rsid w:val="00525AA0"/>
    <w:rsid w:val="00536E51"/>
    <w:rsid w:val="00547CEF"/>
    <w:rsid w:val="00556D6F"/>
    <w:rsid w:val="00575E22"/>
    <w:rsid w:val="00586F01"/>
    <w:rsid w:val="00590D4D"/>
    <w:rsid w:val="005A5B7D"/>
    <w:rsid w:val="005D24EC"/>
    <w:rsid w:val="005F021A"/>
    <w:rsid w:val="005F6CC1"/>
    <w:rsid w:val="00600217"/>
    <w:rsid w:val="006113CA"/>
    <w:rsid w:val="006146E0"/>
    <w:rsid w:val="00623DD3"/>
    <w:rsid w:val="00631D1C"/>
    <w:rsid w:val="00643B13"/>
    <w:rsid w:val="00652147"/>
    <w:rsid w:val="0066522A"/>
    <w:rsid w:val="0066740B"/>
    <w:rsid w:val="00687682"/>
    <w:rsid w:val="00687A9A"/>
    <w:rsid w:val="00697953"/>
    <w:rsid w:val="006A04F1"/>
    <w:rsid w:val="006A44E9"/>
    <w:rsid w:val="006A5F33"/>
    <w:rsid w:val="006A7806"/>
    <w:rsid w:val="006B3DC7"/>
    <w:rsid w:val="006C6326"/>
    <w:rsid w:val="006E72D0"/>
    <w:rsid w:val="00710083"/>
    <w:rsid w:val="00712CD7"/>
    <w:rsid w:val="00721484"/>
    <w:rsid w:val="00721645"/>
    <w:rsid w:val="00727011"/>
    <w:rsid w:val="007509BC"/>
    <w:rsid w:val="007707D5"/>
    <w:rsid w:val="007733E7"/>
    <w:rsid w:val="0078046C"/>
    <w:rsid w:val="00783F05"/>
    <w:rsid w:val="00792E1B"/>
    <w:rsid w:val="007943CE"/>
    <w:rsid w:val="007A0278"/>
    <w:rsid w:val="007B2D41"/>
    <w:rsid w:val="007B4EE4"/>
    <w:rsid w:val="00816AB0"/>
    <w:rsid w:val="00822552"/>
    <w:rsid w:val="008335EE"/>
    <w:rsid w:val="00840D41"/>
    <w:rsid w:val="0084210F"/>
    <w:rsid w:val="008518D4"/>
    <w:rsid w:val="00860420"/>
    <w:rsid w:val="00872BF9"/>
    <w:rsid w:val="008772F6"/>
    <w:rsid w:val="008833A8"/>
    <w:rsid w:val="00896011"/>
    <w:rsid w:val="008A6BBE"/>
    <w:rsid w:val="008B7D34"/>
    <w:rsid w:val="008C1863"/>
    <w:rsid w:val="008D23D0"/>
    <w:rsid w:val="008D5148"/>
    <w:rsid w:val="008E1F06"/>
    <w:rsid w:val="008E395D"/>
    <w:rsid w:val="008F3FEA"/>
    <w:rsid w:val="00932B16"/>
    <w:rsid w:val="0094008A"/>
    <w:rsid w:val="00940975"/>
    <w:rsid w:val="00960A42"/>
    <w:rsid w:val="00962043"/>
    <w:rsid w:val="00963C51"/>
    <w:rsid w:val="0097219A"/>
    <w:rsid w:val="009A3C0C"/>
    <w:rsid w:val="009A6798"/>
    <w:rsid w:val="009C0316"/>
    <w:rsid w:val="009D5356"/>
    <w:rsid w:val="009F0BF1"/>
    <w:rsid w:val="009F5241"/>
    <w:rsid w:val="00A14D71"/>
    <w:rsid w:val="00A23AE8"/>
    <w:rsid w:val="00A3556A"/>
    <w:rsid w:val="00A35D9C"/>
    <w:rsid w:val="00A36DF9"/>
    <w:rsid w:val="00A40E58"/>
    <w:rsid w:val="00A44CC7"/>
    <w:rsid w:val="00A46C62"/>
    <w:rsid w:val="00A47F88"/>
    <w:rsid w:val="00A50D53"/>
    <w:rsid w:val="00A63078"/>
    <w:rsid w:val="00A646D3"/>
    <w:rsid w:val="00A6670A"/>
    <w:rsid w:val="00A738EE"/>
    <w:rsid w:val="00A80197"/>
    <w:rsid w:val="00AA48B9"/>
    <w:rsid w:val="00AB5DF6"/>
    <w:rsid w:val="00AC2F44"/>
    <w:rsid w:val="00AD1255"/>
    <w:rsid w:val="00AD61D0"/>
    <w:rsid w:val="00AF7127"/>
    <w:rsid w:val="00B136C0"/>
    <w:rsid w:val="00B17FC4"/>
    <w:rsid w:val="00B22651"/>
    <w:rsid w:val="00B25A6F"/>
    <w:rsid w:val="00B308F7"/>
    <w:rsid w:val="00B41D6C"/>
    <w:rsid w:val="00B43B79"/>
    <w:rsid w:val="00B453E6"/>
    <w:rsid w:val="00B541E0"/>
    <w:rsid w:val="00B658D7"/>
    <w:rsid w:val="00B70AC8"/>
    <w:rsid w:val="00B80349"/>
    <w:rsid w:val="00B846D6"/>
    <w:rsid w:val="00B84C59"/>
    <w:rsid w:val="00B853F7"/>
    <w:rsid w:val="00B94BE4"/>
    <w:rsid w:val="00BA09D8"/>
    <w:rsid w:val="00BB136D"/>
    <w:rsid w:val="00BB2F26"/>
    <w:rsid w:val="00BC7CB3"/>
    <w:rsid w:val="00BE17EF"/>
    <w:rsid w:val="00BE7462"/>
    <w:rsid w:val="00BF294A"/>
    <w:rsid w:val="00BF2E8F"/>
    <w:rsid w:val="00BF3634"/>
    <w:rsid w:val="00C01337"/>
    <w:rsid w:val="00C04781"/>
    <w:rsid w:val="00C1558E"/>
    <w:rsid w:val="00C20D80"/>
    <w:rsid w:val="00C22EC3"/>
    <w:rsid w:val="00C50944"/>
    <w:rsid w:val="00C55903"/>
    <w:rsid w:val="00C608B7"/>
    <w:rsid w:val="00C73D3F"/>
    <w:rsid w:val="00C75ADA"/>
    <w:rsid w:val="00C77508"/>
    <w:rsid w:val="00C8248C"/>
    <w:rsid w:val="00C920BA"/>
    <w:rsid w:val="00CA4413"/>
    <w:rsid w:val="00CB23DC"/>
    <w:rsid w:val="00CC63B6"/>
    <w:rsid w:val="00CF3DDD"/>
    <w:rsid w:val="00CF4CCD"/>
    <w:rsid w:val="00CF767B"/>
    <w:rsid w:val="00D06F08"/>
    <w:rsid w:val="00D0753F"/>
    <w:rsid w:val="00D07570"/>
    <w:rsid w:val="00D16F1E"/>
    <w:rsid w:val="00D17A11"/>
    <w:rsid w:val="00D20F75"/>
    <w:rsid w:val="00D2278A"/>
    <w:rsid w:val="00D23D80"/>
    <w:rsid w:val="00D244AF"/>
    <w:rsid w:val="00D30FCD"/>
    <w:rsid w:val="00D33902"/>
    <w:rsid w:val="00D463A8"/>
    <w:rsid w:val="00D66536"/>
    <w:rsid w:val="00D84213"/>
    <w:rsid w:val="00D87E8E"/>
    <w:rsid w:val="00D97AEA"/>
    <w:rsid w:val="00DA4BB4"/>
    <w:rsid w:val="00DB0EB6"/>
    <w:rsid w:val="00DB1E5B"/>
    <w:rsid w:val="00DC49D4"/>
    <w:rsid w:val="00DC49E4"/>
    <w:rsid w:val="00DE0360"/>
    <w:rsid w:val="00E1202E"/>
    <w:rsid w:val="00E14ACE"/>
    <w:rsid w:val="00E205ED"/>
    <w:rsid w:val="00E21A81"/>
    <w:rsid w:val="00E326B9"/>
    <w:rsid w:val="00E46024"/>
    <w:rsid w:val="00E50635"/>
    <w:rsid w:val="00E61684"/>
    <w:rsid w:val="00E73B4A"/>
    <w:rsid w:val="00E76A39"/>
    <w:rsid w:val="00E81844"/>
    <w:rsid w:val="00E85A7F"/>
    <w:rsid w:val="00EA5D20"/>
    <w:rsid w:val="00EB3247"/>
    <w:rsid w:val="00ED3E4E"/>
    <w:rsid w:val="00ED587E"/>
    <w:rsid w:val="00ED75AE"/>
    <w:rsid w:val="00EE7FB9"/>
    <w:rsid w:val="00F10D4A"/>
    <w:rsid w:val="00F22611"/>
    <w:rsid w:val="00F2630A"/>
    <w:rsid w:val="00F26D48"/>
    <w:rsid w:val="00F41D00"/>
    <w:rsid w:val="00F70A75"/>
    <w:rsid w:val="00F71D06"/>
    <w:rsid w:val="00FA759B"/>
    <w:rsid w:val="00FB640A"/>
    <w:rsid w:val="00FD1715"/>
    <w:rsid w:val="00FF1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3F05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3F05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994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61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6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746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CA9F0B-D6E1-473F-8777-379AAE802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339</Words>
  <Characters>1934</Characters>
  <Application>Microsoft Office Word</Application>
  <DocSecurity>0</DocSecurity>
  <Lines>16</Lines>
  <Paragraphs>4</Paragraphs>
  <ScaleCrop>false</ScaleCrop>
  <Company/>
  <LinksUpToDate>false</LinksUpToDate>
  <CharactersWithSpaces>2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饒瑩華</cp:lastModifiedBy>
  <cp:revision>10</cp:revision>
  <cp:lastPrinted>2023-09-22T02:22:00Z</cp:lastPrinted>
  <dcterms:created xsi:type="dcterms:W3CDTF">2022-08-18T00:03:00Z</dcterms:created>
  <dcterms:modified xsi:type="dcterms:W3CDTF">2023-09-22T02:34:00Z</dcterms:modified>
</cp:coreProperties>
</file>